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r w:rsidRPr="00EF1E8A">
              <w:rPr>
                <w:noProof w:val="0"/>
                <w:sz w:val="20"/>
                <w:szCs w:val="20"/>
              </w:rPr>
              <w:t>Erw. von: Haupt-/Nebenzielen, Usecases</w:t>
            </w:r>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6C79E694" w:rsidR="006E3D5C" w:rsidRDefault="006E3D5C" w:rsidP="001B3967">
            <w:pPr>
              <w:rPr>
                <w:noProof w:val="0"/>
                <w:sz w:val="20"/>
                <w:szCs w:val="20"/>
              </w:rPr>
            </w:pPr>
            <w:r>
              <w:rPr>
                <w:noProof w:val="0"/>
                <w:sz w:val="20"/>
                <w:szCs w:val="20"/>
              </w:rPr>
              <w:t>1</w:t>
            </w:r>
            <w:r w:rsidR="001B3967">
              <w:rPr>
                <w:noProof w:val="0"/>
                <w:sz w:val="20"/>
                <w:szCs w:val="20"/>
              </w:rPr>
              <w:t>4</w:t>
            </w:r>
            <w:r>
              <w:rPr>
                <w:noProof w:val="0"/>
                <w:sz w:val="20"/>
                <w:szCs w:val="20"/>
              </w:rPr>
              <w:t>.12.2014</w:t>
            </w:r>
          </w:p>
        </w:tc>
        <w:tc>
          <w:tcPr>
            <w:tcW w:w="4180" w:type="dxa"/>
            <w:shd w:val="clear" w:color="auto" w:fill="D9D9D9"/>
            <w:vAlign w:val="center"/>
          </w:tcPr>
          <w:p w14:paraId="507D8F82" w14:textId="1B8F9DB3" w:rsidR="006E3D5C" w:rsidRDefault="006E3D5C" w:rsidP="00917A6F">
            <w:pPr>
              <w:rPr>
                <w:noProof w:val="0"/>
                <w:sz w:val="20"/>
                <w:szCs w:val="20"/>
              </w:rPr>
            </w:pPr>
            <w:r>
              <w:rPr>
                <w:noProof w:val="0"/>
                <w:sz w:val="20"/>
                <w:szCs w:val="20"/>
              </w:rPr>
              <w:t>Satzschablone für Anforderungen  bearbeitet, Satzstellung der Teilziele umformuliert</w:t>
            </w:r>
            <w:r w:rsidR="001B3967">
              <w:rPr>
                <w:noProof w:val="0"/>
                <w:sz w:val="20"/>
                <w:szCs w:val="20"/>
              </w:rPr>
              <w:t>, Passivsätze eliminiert</w:t>
            </w:r>
            <w:bookmarkStart w:id="0" w:name="_GoBack"/>
            <w:bookmarkEnd w:id="0"/>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77777777" w:rsidR="00B812B3" w:rsidRDefault="00B812B3" w:rsidP="00D0491D">
            <w:pPr>
              <w:rPr>
                <w:noProof w:val="0"/>
                <w:sz w:val="20"/>
                <w:szCs w:val="20"/>
              </w:rPr>
            </w:pP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p>
        </w:tc>
        <w:tc>
          <w:tcPr>
            <w:tcW w:w="1490" w:type="dxa"/>
            <w:shd w:val="clear" w:color="auto" w:fill="D9D9D9"/>
            <w:vAlign w:val="center"/>
          </w:tcPr>
          <w:p w14:paraId="608AA391" w14:textId="77777777" w:rsidR="00B812B3" w:rsidRDefault="00B812B3" w:rsidP="00917A6F">
            <w:pPr>
              <w:rPr>
                <w:noProof w:val="0"/>
                <w:sz w:val="20"/>
                <w:szCs w:val="20"/>
              </w:rPr>
            </w:pPr>
          </w:p>
        </w:tc>
        <w:tc>
          <w:tcPr>
            <w:tcW w:w="4180" w:type="dxa"/>
            <w:shd w:val="clear" w:color="auto" w:fill="D9D9D9"/>
            <w:vAlign w:val="center"/>
          </w:tcPr>
          <w:p w14:paraId="41B1CBF7" w14:textId="77777777" w:rsidR="00B812B3" w:rsidRDefault="00B812B3" w:rsidP="00917A6F">
            <w:pPr>
              <w:rPr>
                <w:noProof w:val="0"/>
                <w:sz w:val="20"/>
                <w:szCs w:val="20"/>
              </w:rPr>
            </w:pPr>
          </w:p>
        </w:tc>
        <w:tc>
          <w:tcPr>
            <w:tcW w:w="2835" w:type="dxa"/>
            <w:shd w:val="clear" w:color="auto" w:fill="D9D9D9"/>
            <w:vAlign w:val="center"/>
          </w:tcPr>
          <w:p w14:paraId="5CEA97D9" w14:textId="77777777" w:rsidR="00B812B3" w:rsidRPr="00EF1E8A" w:rsidRDefault="00B812B3" w:rsidP="00917A6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EndPr/>
      <w:sdtContent>
        <w:p w14:paraId="351E39CE" w14:textId="77777777" w:rsidR="00156240" w:rsidRDefault="00156240">
          <w:pPr>
            <w:pStyle w:val="TOCHeading"/>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TOCHeading"/>
            <w:rPr>
              <w:lang w:val="de-CH"/>
            </w:rPr>
          </w:pPr>
          <w:r w:rsidRPr="00EF1E8A">
            <w:rPr>
              <w:lang w:val="de-CH"/>
            </w:rPr>
            <w:lastRenderedPageBreak/>
            <w:t>Table of Contents</w:t>
          </w:r>
        </w:p>
        <w:p w14:paraId="569B1BF7" w14:textId="77777777" w:rsidR="00156240"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227494" w:history="1">
            <w:r w:rsidR="00156240" w:rsidRPr="00D957D3">
              <w:rPr>
                <w:rStyle w:val="Hyperlink"/>
              </w:rPr>
              <w:t>1</w:t>
            </w:r>
            <w:r w:rsidR="00156240">
              <w:rPr>
                <w:rFonts w:asciiTheme="minorHAnsi" w:eastAsiaTheme="minorEastAsia" w:hAnsiTheme="minorHAnsi" w:cstheme="minorBidi"/>
                <w:b w:val="0"/>
                <w:bCs w:val="0"/>
              </w:rPr>
              <w:tab/>
            </w:r>
            <w:r w:rsidR="00156240" w:rsidRPr="00D957D3">
              <w:rPr>
                <w:rStyle w:val="Hyperlink"/>
              </w:rPr>
              <w:t>Einleitung</w:t>
            </w:r>
            <w:r w:rsidR="00156240">
              <w:rPr>
                <w:webHidden/>
              </w:rPr>
              <w:tab/>
            </w:r>
            <w:r w:rsidR="00156240">
              <w:rPr>
                <w:webHidden/>
              </w:rPr>
              <w:fldChar w:fldCharType="begin"/>
            </w:r>
            <w:r w:rsidR="00156240">
              <w:rPr>
                <w:webHidden/>
              </w:rPr>
              <w:instrText xml:space="preserve"> PAGEREF _Toc406227494 \h </w:instrText>
            </w:r>
            <w:r w:rsidR="00156240">
              <w:rPr>
                <w:webHidden/>
              </w:rPr>
            </w:r>
            <w:r w:rsidR="00156240">
              <w:rPr>
                <w:webHidden/>
              </w:rPr>
              <w:fldChar w:fldCharType="separate"/>
            </w:r>
            <w:r w:rsidR="00156240">
              <w:rPr>
                <w:webHidden/>
              </w:rPr>
              <w:t>5</w:t>
            </w:r>
            <w:r w:rsidR="00156240">
              <w:rPr>
                <w:webHidden/>
              </w:rPr>
              <w:fldChar w:fldCharType="end"/>
            </w:r>
          </w:hyperlink>
        </w:p>
        <w:p w14:paraId="178CA9E0" w14:textId="77777777" w:rsidR="00156240" w:rsidRDefault="00457913">
          <w:pPr>
            <w:pStyle w:val="TOC2"/>
            <w:tabs>
              <w:tab w:val="left" w:pos="960"/>
            </w:tabs>
            <w:rPr>
              <w:rFonts w:asciiTheme="minorHAnsi" w:eastAsiaTheme="minorEastAsia" w:hAnsiTheme="minorHAnsi" w:cstheme="minorBidi"/>
            </w:rPr>
          </w:pPr>
          <w:hyperlink w:anchor="_Toc406227495" w:history="1">
            <w:r w:rsidR="00156240" w:rsidRPr="00D957D3">
              <w:rPr>
                <w:rStyle w:val="Hyperlink"/>
              </w:rPr>
              <w:t>1.1</w:t>
            </w:r>
            <w:r w:rsidR="00156240">
              <w:rPr>
                <w:rFonts w:asciiTheme="minorHAnsi" w:eastAsiaTheme="minorEastAsia" w:hAnsiTheme="minorHAnsi" w:cstheme="minorBidi"/>
              </w:rPr>
              <w:tab/>
            </w:r>
            <w:r w:rsidR="00156240" w:rsidRPr="00D957D3">
              <w:rPr>
                <w:rStyle w:val="Hyperlink"/>
              </w:rPr>
              <w:t>Ziel des Dokuments</w:t>
            </w:r>
            <w:r w:rsidR="00156240">
              <w:rPr>
                <w:webHidden/>
              </w:rPr>
              <w:tab/>
            </w:r>
            <w:r w:rsidR="00156240">
              <w:rPr>
                <w:webHidden/>
              </w:rPr>
              <w:fldChar w:fldCharType="begin"/>
            </w:r>
            <w:r w:rsidR="00156240">
              <w:rPr>
                <w:webHidden/>
              </w:rPr>
              <w:instrText xml:space="preserve"> PAGEREF _Toc406227495 \h </w:instrText>
            </w:r>
            <w:r w:rsidR="00156240">
              <w:rPr>
                <w:webHidden/>
              </w:rPr>
            </w:r>
            <w:r w:rsidR="00156240">
              <w:rPr>
                <w:webHidden/>
              </w:rPr>
              <w:fldChar w:fldCharType="separate"/>
            </w:r>
            <w:r w:rsidR="00156240">
              <w:rPr>
                <w:webHidden/>
              </w:rPr>
              <w:t>5</w:t>
            </w:r>
            <w:r w:rsidR="00156240">
              <w:rPr>
                <w:webHidden/>
              </w:rPr>
              <w:fldChar w:fldCharType="end"/>
            </w:r>
          </w:hyperlink>
        </w:p>
        <w:p w14:paraId="0A5DB35F" w14:textId="77777777" w:rsidR="00156240" w:rsidRDefault="00457913">
          <w:pPr>
            <w:pStyle w:val="TOC2"/>
            <w:tabs>
              <w:tab w:val="left" w:pos="960"/>
            </w:tabs>
            <w:rPr>
              <w:rFonts w:asciiTheme="minorHAnsi" w:eastAsiaTheme="minorEastAsia" w:hAnsiTheme="minorHAnsi" w:cstheme="minorBidi"/>
            </w:rPr>
          </w:pPr>
          <w:hyperlink w:anchor="_Toc406227496" w:history="1">
            <w:r w:rsidR="00156240" w:rsidRPr="00D957D3">
              <w:rPr>
                <w:rStyle w:val="Hyperlink"/>
              </w:rPr>
              <w:t>1.2</w:t>
            </w:r>
            <w:r w:rsidR="00156240">
              <w:rPr>
                <w:rFonts w:asciiTheme="minorHAnsi" w:eastAsiaTheme="minorEastAsia" w:hAnsiTheme="minorHAnsi" w:cstheme="minorBidi"/>
              </w:rPr>
              <w:tab/>
            </w:r>
            <w:r w:rsidR="00156240" w:rsidRPr="00D957D3">
              <w:rPr>
                <w:rStyle w:val="Hyperlink"/>
              </w:rPr>
              <w:t>Leserkreis des Dokuments</w:t>
            </w:r>
            <w:r w:rsidR="00156240">
              <w:rPr>
                <w:webHidden/>
              </w:rPr>
              <w:tab/>
            </w:r>
            <w:r w:rsidR="00156240">
              <w:rPr>
                <w:webHidden/>
              </w:rPr>
              <w:fldChar w:fldCharType="begin"/>
            </w:r>
            <w:r w:rsidR="00156240">
              <w:rPr>
                <w:webHidden/>
              </w:rPr>
              <w:instrText xml:space="preserve"> PAGEREF _Toc406227496 \h </w:instrText>
            </w:r>
            <w:r w:rsidR="00156240">
              <w:rPr>
                <w:webHidden/>
              </w:rPr>
            </w:r>
            <w:r w:rsidR="00156240">
              <w:rPr>
                <w:webHidden/>
              </w:rPr>
              <w:fldChar w:fldCharType="separate"/>
            </w:r>
            <w:r w:rsidR="00156240">
              <w:rPr>
                <w:webHidden/>
              </w:rPr>
              <w:t>5</w:t>
            </w:r>
            <w:r w:rsidR="00156240">
              <w:rPr>
                <w:webHidden/>
              </w:rPr>
              <w:fldChar w:fldCharType="end"/>
            </w:r>
          </w:hyperlink>
        </w:p>
        <w:p w14:paraId="47B6F171" w14:textId="77777777" w:rsidR="00156240" w:rsidRDefault="00457913">
          <w:pPr>
            <w:pStyle w:val="TOC1"/>
            <w:tabs>
              <w:tab w:val="left" w:pos="480"/>
            </w:tabs>
            <w:rPr>
              <w:rFonts w:asciiTheme="minorHAnsi" w:eastAsiaTheme="minorEastAsia" w:hAnsiTheme="minorHAnsi" w:cstheme="minorBidi"/>
              <w:b w:val="0"/>
              <w:bCs w:val="0"/>
            </w:rPr>
          </w:pPr>
          <w:hyperlink w:anchor="_Toc406227497" w:history="1">
            <w:r w:rsidR="00156240" w:rsidRPr="00D957D3">
              <w:rPr>
                <w:rStyle w:val="Hyperlink"/>
              </w:rPr>
              <w:t>2</w:t>
            </w:r>
            <w:r w:rsidR="00156240">
              <w:rPr>
                <w:rFonts w:asciiTheme="minorHAnsi" w:eastAsiaTheme="minorEastAsia" w:hAnsiTheme="minorHAnsi" w:cstheme="minorBidi"/>
                <w:b w:val="0"/>
                <w:bCs w:val="0"/>
              </w:rPr>
              <w:tab/>
            </w:r>
            <w:r w:rsidR="00156240" w:rsidRPr="00D957D3">
              <w:rPr>
                <w:rStyle w:val="Hyperlink"/>
              </w:rPr>
              <w:t>Projektbeschrieb</w:t>
            </w:r>
            <w:r w:rsidR="00156240">
              <w:rPr>
                <w:webHidden/>
              </w:rPr>
              <w:tab/>
            </w:r>
            <w:r w:rsidR="00156240">
              <w:rPr>
                <w:webHidden/>
              </w:rPr>
              <w:fldChar w:fldCharType="begin"/>
            </w:r>
            <w:r w:rsidR="00156240">
              <w:rPr>
                <w:webHidden/>
              </w:rPr>
              <w:instrText xml:space="preserve"> PAGEREF _Toc406227497 \h </w:instrText>
            </w:r>
            <w:r w:rsidR="00156240">
              <w:rPr>
                <w:webHidden/>
              </w:rPr>
            </w:r>
            <w:r w:rsidR="00156240">
              <w:rPr>
                <w:webHidden/>
              </w:rPr>
              <w:fldChar w:fldCharType="separate"/>
            </w:r>
            <w:r w:rsidR="00156240">
              <w:rPr>
                <w:webHidden/>
              </w:rPr>
              <w:t>5</w:t>
            </w:r>
            <w:r w:rsidR="00156240">
              <w:rPr>
                <w:webHidden/>
              </w:rPr>
              <w:fldChar w:fldCharType="end"/>
            </w:r>
          </w:hyperlink>
        </w:p>
        <w:p w14:paraId="50596327" w14:textId="77777777" w:rsidR="00156240" w:rsidRDefault="00457913">
          <w:pPr>
            <w:pStyle w:val="TOC2"/>
            <w:tabs>
              <w:tab w:val="left" w:pos="960"/>
            </w:tabs>
            <w:rPr>
              <w:rFonts w:asciiTheme="minorHAnsi" w:eastAsiaTheme="minorEastAsia" w:hAnsiTheme="minorHAnsi" w:cstheme="minorBidi"/>
            </w:rPr>
          </w:pPr>
          <w:hyperlink w:anchor="_Toc406227498" w:history="1">
            <w:r w:rsidR="00156240" w:rsidRPr="00D957D3">
              <w:rPr>
                <w:rStyle w:val="Hyperlink"/>
              </w:rPr>
              <w:t>2.1</w:t>
            </w:r>
            <w:r w:rsidR="00156240">
              <w:rPr>
                <w:rFonts w:asciiTheme="minorHAnsi" w:eastAsiaTheme="minorEastAsia" w:hAnsiTheme="minorHAnsi" w:cstheme="minorBidi"/>
              </w:rPr>
              <w:tab/>
            </w:r>
            <w:r w:rsidR="00156240" w:rsidRPr="00D957D3">
              <w:rPr>
                <w:rStyle w:val="Hyperlink"/>
              </w:rPr>
              <w:t>Stakeholderliste</w:t>
            </w:r>
            <w:r w:rsidR="00156240">
              <w:rPr>
                <w:webHidden/>
              </w:rPr>
              <w:tab/>
            </w:r>
            <w:r w:rsidR="00156240">
              <w:rPr>
                <w:webHidden/>
              </w:rPr>
              <w:fldChar w:fldCharType="begin"/>
            </w:r>
            <w:r w:rsidR="00156240">
              <w:rPr>
                <w:webHidden/>
              </w:rPr>
              <w:instrText xml:space="preserve"> PAGEREF _Toc406227498 \h </w:instrText>
            </w:r>
            <w:r w:rsidR="00156240">
              <w:rPr>
                <w:webHidden/>
              </w:rPr>
            </w:r>
            <w:r w:rsidR="00156240">
              <w:rPr>
                <w:webHidden/>
              </w:rPr>
              <w:fldChar w:fldCharType="separate"/>
            </w:r>
            <w:r w:rsidR="00156240">
              <w:rPr>
                <w:webHidden/>
              </w:rPr>
              <w:t>6</w:t>
            </w:r>
            <w:r w:rsidR="00156240">
              <w:rPr>
                <w:webHidden/>
              </w:rPr>
              <w:fldChar w:fldCharType="end"/>
            </w:r>
          </w:hyperlink>
        </w:p>
        <w:p w14:paraId="103DA69D" w14:textId="77777777" w:rsidR="00156240" w:rsidRDefault="00457913">
          <w:pPr>
            <w:pStyle w:val="TOC2"/>
            <w:tabs>
              <w:tab w:val="left" w:pos="960"/>
            </w:tabs>
            <w:rPr>
              <w:rFonts w:asciiTheme="minorHAnsi" w:eastAsiaTheme="minorEastAsia" w:hAnsiTheme="minorHAnsi" w:cstheme="minorBidi"/>
            </w:rPr>
          </w:pPr>
          <w:hyperlink w:anchor="_Toc406227499" w:history="1">
            <w:r w:rsidR="00156240" w:rsidRPr="00D957D3">
              <w:rPr>
                <w:rStyle w:val="Hyperlink"/>
              </w:rPr>
              <w:t>2.2</w:t>
            </w:r>
            <w:r w:rsidR="00156240">
              <w:rPr>
                <w:rFonts w:asciiTheme="minorHAnsi" w:eastAsiaTheme="minorEastAsia" w:hAnsiTheme="minorHAnsi" w:cstheme="minorBidi"/>
              </w:rPr>
              <w:tab/>
            </w:r>
            <w:r w:rsidR="00156240" w:rsidRPr="00D957D3">
              <w:rPr>
                <w:rStyle w:val="Hyperlink"/>
              </w:rPr>
              <w:t>Nutzer- und Zielgruppen</w:t>
            </w:r>
            <w:r w:rsidR="00156240">
              <w:rPr>
                <w:webHidden/>
              </w:rPr>
              <w:tab/>
            </w:r>
            <w:r w:rsidR="00156240">
              <w:rPr>
                <w:webHidden/>
              </w:rPr>
              <w:fldChar w:fldCharType="begin"/>
            </w:r>
            <w:r w:rsidR="00156240">
              <w:rPr>
                <w:webHidden/>
              </w:rPr>
              <w:instrText xml:space="preserve"> PAGEREF _Toc406227499 \h </w:instrText>
            </w:r>
            <w:r w:rsidR="00156240">
              <w:rPr>
                <w:webHidden/>
              </w:rPr>
            </w:r>
            <w:r w:rsidR="00156240">
              <w:rPr>
                <w:webHidden/>
              </w:rPr>
              <w:fldChar w:fldCharType="separate"/>
            </w:r>
            <w:r w:rsidR="00156240">
              <w:rPr>
                <w:webHidden/>
              </w:rPr>
              <w:t>6</w:t>
            </w:r>
            <w:r w:rsidR="00156240">
              <w:rPr>
                <w:webHidden/>
              </w:rPr>
              <w:fldChar w:fldCharType="end"/>
            </w:r>
          </w:hyperlink>
        </w:p>
        <w:p w14:paraId="282D878A" w14:textId="77777777" w:rsidR="00156240" w:rsidRDefault="00457913">
          <w:pPr>
            <w:pStyle w:val="TOC2"/>
            <w:tabs>
              <w:tab w:val="left" w:pos="960"/>
            </w:tabs>
            <w:rPr>
              <w:rFonts w:asciiTheme="minorHAnsi" w:eastAsiaTheme="minorEastAsia" w:hAnsiTheme="minorHAnsi" w:cstheme="minorBidi"/>
            </w:rPr>
          </w:pPr>
          <w:hyperlink w:anchor="_Toc406227500" w:history="1">
            <w:r w:rsidR="00156240" w:rsidRPr="00D957D3">
              <w:rPr>
                <w:rStyle w:val="Hyperlink"/>
              </w:rPr>
              <w:t>2.3</w:t>
            </w:r>
            <w:r w:rsidR="00156240">
              <w:rPr>
                <w:rFonts w:asciiTheme="minorHAnsi" w:eastAsiaTheme="minorEastAsia" w:hAnsiTheme="minorHAnsi" w:cstheme="minorBidi"/>
              </w:rPr>
              <w:tab/>
            </w:r>
            <w:r w:rsidR="00156240" w:rsidRPr="00D957D3">
              <w:rPr>
                <w:rStyle w:val="Hyperlink"/>
              </w:rPr>
              <w:t>Projektmethode</w:t>
            </w:r>
            <w:r w:rsidR="00156240">
              <w:rPr>
                <w:webHidden/>
              </w:rPr>
              <w:tab/>
            </w:r>
            <w:r w:rsidR="00156240">
              <w:rPr>
                <w:webHidden/>
              </w:rPr>
              <w:fldChar w:fldCharType="begin"/>
            </w:r>
            <w:r w:rsidR="00156240">
              <w:rPr>
                <w:webHidden/>
              </w:rPr>
              <w:instrText xml:space="preserve"> PAGEREF _Toc406227500 \h </w:instrText>
            </w:r>
            <w:r w:rsidR="00156240">
              <w:rPr>
                <w:webHidden/>
              </w:rPr>
            </w:r>
            <w:r w:rsidR="00156240">
              <w:rPr>
                <w:webHidden/>
              </w:rPr>
              <w:fldChar w:fldCharType="separate"/>
            </w:r>
            <w:r w:rsidR="00156240">
              <w:rPr>
                <w:webHidden/>
              </w:rPr>
              <w:t>6</w:t>
            </w:r>
            <w:r w:rsidR="00156240">
              <w:rPr>
                <w:webHidden/>
              </w:rPr>
              <w:fldChar w:fldCharType="end"/>
            </w:r>
          </w:hyperlink>
        </w:p>
        <w:p w14:paraId="75B57CF1" w14:textId="77777777" w:rsidR="00156240" w:rsidRDefault="00457913">
          <w:pPr>
            <w:pStyle w:val="TOC2"/>
            <w:tabs>
              <w:tab w:val="left" w:pos="960"/>
            </w:tabs>
            <w:rPr>
              <w:rFonts w:asciiTheme="minorHAnsi" w:eastAsiaTheme="minorEastAsia" w:hAnsiTheme="minorHAnsi" w:cstheme="minorBidi"/>
            </w:rPr>
          </w:pPr>
          <w:hyperlink w:anchor="_Toc406227501" w:history="1">
            <w:r w:rsidR="00156240" w:rsidRPr="00D957D3">
              <w:rPr>
                <w:rStyle w:val="Hyperlink"/>
              </w:rPr>
              <w:t>2.4</w:t>
            </w:r>
            <w:r w:rsidR="00156240">
              <w:rPr>
                <w:rFonts w:asciiTheme="minorHAnsi" w:eastAsiaTheme="minorEastAsia" w:hAnsiTheme="minorHAnsi" w:cstheme="minorBidi"/>
              </w:rPr>
              <w:tab/>
            </w:r>
            <w:r w:rsidR="00156240" w:rsidRPr="00D957D3">
              <w:rPr>
                <w:rStyle w:val="Hyperlink"/>
              </w:rPr>
              <w:t>Technische Ressourcen</w:t>
            </w:r>
            <w:r w:rsidR="00156240">
              <w:rPr>
                <w:webHidden/>
              </w:rPr>
              <w:tab/>
            </w:r>
            <w:r w:rsidR="00156240">
              <w:rPr>
                <w:webHidden/>
              </w:rPr>
              <w:fldChar w:fldCharType="begin"/>
            </w:r>
            <w:r w:rsidR="00156240">
              <w:rPr>
                <w:webHidden/>
              </w:rPr>
              <w:instrText xml:space="preserve"> PAGEREF _Toc406227501 \h </w:instrText>
            </w:r>
            <w:r w:rsidR="00156240">
              <w:rPr>
                <w:webHidden/>
              </w:rPr>
            </w:r>
            <w:r w:rsidR="00156240">
              <w:rPr>
                <w:webHidden/>
              </w:rPr>
              <w:fldChar w:fldCharType="separate"/>
            </w:r>
            <w:r w:rsidR="00156240">
              <w:rPr>
                <w:webHidden/>
              </w:rPr>
              <w:t>6</w:t>
            </w:r>
            <w:r w:rsidR="00156240">
              <w:rPr>
                <w:webHidden/>
              </w:rPr>
              <w:fldChar w:fldCharType="end"/>
            </w:r>
          </w:hyperlink>
        </w:p>
        <w:p w14:paraId="4E871226" w14:textId="77777777" w:rsidR="00156240" w:rsidRDefault="00457913">
          <w:pPr>
            <w:pStyle w:val="TOC2"/>
            <w:tabs>
              <w:tab w:val="left" w:pos="960"/>
            </w:tabs>
            <w:rPr>
              <w:rFonts w:asciiTheme="minorHAnsi" w:eastAsiaTheme="minorEastAsia" w:hAnsiTheme="minorHAnsi" w:cstheme="minorBidi"/>
            </w:rPr>
          </w:pPr>
          <w:hyperlink w:anchor="_Toc406227502" w:history="1">
            <w:r w:rsidR="00156240" w:rsidRPr="00D957D3">
              <w:rPr>
                <w:rStyle w:val="Hyperlink"/>
              </w:rPr>
              <w:t>2.5</w:t>
            </w:r>
            <w:r w:rsidR="00156240">
              <w:rPr>
                <w:rFonts w:asciiTheme="minorHAnsi" w:eastAsiaTheme="minorEastAsia" w:hAnsiTheme="minorHAnsi" w:cstheme="minorBidi"/>
              </w:rPr>
              <w:tab/>
            </w:r>
            <w:r w:rsidR="00156240" w:rsidRPr="00D957D3">
              <w:rPr>
                <w:rStyle w:val="Hyperlink"/>
              </w:rPr>
              <w:t>Dokumente</w:t>
            </w:r>
            <w:r w:rsidR="00156240">
              <w:rPr>
                <w:webHidden/>
              </w:rPr>
              <w:tab/>
            </w:r>
            <w:r w:rsidR="00156240">
              <w:rPr>
                <w:webHidden/>
              </w:rPr>
              <w:fldChar w:fldCharType="begin"/>
            </w:r>
            <w:r w:rsidR="00156240">
              <w:rPr>
                <w:webHidden/>
              </w:rPr>
              <w:instrText xml:space="preserve"> PAGEREF _Toc406227502 \h </w:instrText>
            </w:r>
            <w:r w:rsidR="00156240">
              <w:rPr>
                <w:webHidden/>
              </w:rPr>
            </w:r>
            <w:r w:rsidR="00156240">
              <w:rPr>
                <w:webHidden/>
              </w:rPr>
              <w:fldChar w:fldCharType="separate"/>
            </w:r>
            <w:r w:rsidR="00156240">
              <w:rPr>
                <w:webHidden/>
              </w:rPr>
              <w:t>6</w:t>
            </w:r>
            <w:r w:rsidR="00156240">
              <w:rPr>
                <w:webHidden/>
              </w:rPr>
              <w:fldChar w:fldCharType="end"/>
            </w:r>
          </w:hyperlink>
        </w:p>
        <w:p w14:paraId="2ED02B86" w14:textId="77777777" w:rsidR="00156240" w:rsidRDefault="00457913">
          <w:pPr>
            <w:pStyle w:val="TOC1"/>
            <w:tabs>
              <w:tab w:val="left" w:pos="480"/>
            </w:tabs>
            <w:rPr>
              <w:rFonts w:asciiTheme="minorHAnsi" w:eastAsiaTheme="minorEastAsia" w:hAnsiTheme="minorHAnsi" w:cstheme="minorBidi"/>
              <w:b w:val="0"/>
              <w:bCs w:val="0"/>
            </w:rPr>
          </w:pPr>
          <w:hyperlink w:anchor="_Toc406227503" w:history="1">
            <w:r w:rsidR="00156240" w:rsidRPr="00D957D3">
              <w:rPr>
                <w:rStyle w:val="Hyperlink"/>
              </w:rPr>
              <w:t>3</w:t>
            </w:r>
            <w:r w:rsidR="00156240">
              <w:rPr>
                <w:rFonts w:asciiTheme="minorHAnsi" w:eastAsiaTheme="minorEastAsia" w:hAnsiTheme="minorHAnsi" w:cstheme="minorBidi"/>
                <w:b w:val="0"/>
                <w:bCs w:val="0"/>
              </w:rPr>
              <w:tab/>
            </w:r>
            <w:r w:rsidR="00156240" w:rsidRPr="00D957D3">
              <w:rPr>
                <w:rStyle w:val="Hyperlink"/>
              </w:rPr>
              <w:t>Projektziele</w:t>
            </w:r>
            <w:r w:rsidR="00156240">
              <w:rPr>
                <w:webHidden/>
              </w:rPr>
              <w:tab/>
            </w:r>
            <w:r w:rsidR="00156240">
              <w:rPr>
                <w:webHidden/>
              </w:rPr>
              <w:fldChar w:fldCharType="begin"/>
            </w:r>
            <w:r w:rsidR="00156240">
              <w:rPr>
                <w:webHidden/>
              </w:rPr>
              <w:instrText xml:space="preserve"> PAGEREF _Toc406227503 \h </w:instrText>
            </w:r>
            <w:r w:rsidR="00156240">
              <w:rPr>
                <w:webHidden/>
              </w:rPr>
            </w:r>
            <w:r w:rsidR="00156240">
              <w:rPr>
                <w:webHidden/>
              </w:rPr>
              <w:fldChar w:fldCharType="separate"/>
            </w:r>
            <w:r w:rsidR="00156240">
              <w:rPr>
                <w:webHidden/>
              </w:rPr>
              <w:t>7</w:t>
            </w:r>
            <w:r w:rsidR="00156240">
              <w:rPr>
                <w:webHidden/>
              </w:rPr>
              <w:fldChar w:fldCharType="end"/>
            </w:r>
          </w:hyperlink>
        </w:p>
        <w:p w14:paraId="032286DB" w14:textId="77777777" w:rsidR="00156240" w:rsidRDefault="00457913">
          <w:pPr>
            <w:pStyle w:val="TOC2"/>
            <w:tabs>
              <w:tab w:val="left" w:pos="960"/>
            </w:tabs>
            <w:rPr>
              <w:rFonts w:asciiTheme="minorHAnsi" w:eastAsiaTheme="minorEastAsia" w:hAnsiTheme="minorHAnsi" w:cstheme="minorBidi"/>
            </w:rPr>
          </w:pPr>
          <w:hyperlink w:anchor="_Toc406227504" w:history="1">
            <w:r w:rsidR="00156240" w:rsidRPr="00D957D3">
              <w:rPr>
                <w:rStyle w:val="Hyperlink"/>
              </w:rPr>
              <w:t>3.1</w:t>
            </w:r>
            <w:r w:rsidR="00156240">
              <w:rPr>
                <w:rFonts w:asciiTheme="minorHAnsi" w:eastAsiaTheme="minorEastAsia" w:hAnsiTheme="minorHAnsi" w:cstheme="minorBidi"/>
              </w:rPr>
              <w:tab/>
            </w:r>
            <w:r w:rsidR="00156240" w:rsidRPr="00D957D3">
              <w:rPr>
                <w:rStyle w:val="Hyperlink"/>
              </w:rPr>
              <w:t>Name des Projekts und Hauptziel (HZ1)</w:t>
            </w:r>
            <w:r w:rsidR="00156240">
              <w:rPr>
                <w:webHidden/>
              </w:rPr>
              <w:tab/>
            </w:r>
            <w:r w:rsidR="00156240">
              <w:rPr>
                <w:webHidden/>
              </w:rPr>
              <w:fldChar w:fldCharType="begin"/>
            </w:r>
            <w:r w:rsidR="00156240">
              <w:rPr>
                <w:webHidden/>
              </w:rPr>
              <w:instrText xml:space="preserve"> PAGEREF _Toc406227504 \h </w:instrText>
            </w:r>
            <w:r w:rsidR="00156240">
              <w:rPr>
                <w:webHidden/>
              </w:rPr>
            </w:r>
            <w:r w:rsidR="00156240">
              <w:rPr>
                <w:webHidden/>
              </w:rPr>
              <w:fldChar w:fldCharType="separate"/>
            </w:r>
            <w:r w:rsidR="00156240">
              <w:rPr>
                <w:webHidden/>
              </w:rPr>
              <w:t>7</w:t>
            </w:r>
            <w:r w:rsidR="00156240">
              <w:rPr>
                <w:webHidden/>
              </w:rPr>
              <w:fldChar w:fldCharType="end"/>
            </w:r>
          </w:hyperlink>
        </w:p>
        <w:p w14:paraId="5E9C247F" w14:textId="77777777" w:rsidR="00156240" w:rsidRDefault="00457913">
          <w:pPr>
            <w:pStyle w:val="TOC2"/>
            <w:tabs>
              <w:tab w:val="left" w:pos="960"/>
            </w:tabs>
            <w:rPr>
              <w:rFonts w:asciiTheme="minorHAnsi" w:eastAsiaTheme="minorEastAsia" w:hAnsiTheme="minorHAnsi" w:cstheme="minorBidi"/>
            </w:rPr>
          </w:pPr>
          <w:hyperlink w:anchor="_Toc406227505" w:history="1">
            <w:r w:rsidR="00156240" w:rsidRPr="00D957D3">
              <w:rPr>
                <w:rStyle w:val="Hyperlink"/>
              </w:rPr>
              <w:t>3.2</w:t>
            </w:r>
            <w:r w:rsidR="00156240">
              <w:rPr>
                <w:rFonts w:asciiTheme="minorHAnsi" w:eastAsiaTheme="minorEastAsia" w:hAnsiTheme="minorHAnsi" w:cstheme="minorBidi"/>
              </w:rPr>
              <w:tab/>
            </w:r>
            <w:r w:rsidR="00156240" w:rsidRPr="00D957D3">
              <w:rPr>
                <w:rStyle w:val="Hyperlink"/>
              </w:rPr>
              <w:t>Teilziele (TZ1-8)</w:t>
            </w:r>
            <w:r w:rsidR="00156240">
              <w:rPr>
                <w:webHidden/>
              </w:rPr>
              <w:tab/>
            </w:r>
            <w:r w:rsidR="00156240">
              <w:rPr>
                <w:webHidden/>
              </w:rPr>
              <w:fldChar w:fldCharType="begin"/>
            </w:r>
            <w:r w:rsidR="00156240">
              <w:rPr>
                <w:webHidden/>
              </w:rPr>
              <w:instrText xml:space="preserve"> PAGEREF _Toc406227505 \h </w:instrText>
            </w:r>
            <w:r w:rsidR="00156240">
              <w:rPr>
                <w:webHidden/>
              </w:rPr>
            </w:r>
            <w:r w:rsidR="00156240">
              <w:rPr>
                <w:webHidden/>
              </w:rPr>
              <w:fldChar w:fldCharType="separate"/>
            </w:r>
            <w:r w:rsidR="00156240">
              <w:rPr>
                <w:webHidden/>
              </w:rPr>
              <w:t>8</w:t>
            </w:r>
            <w:r w:rsidR="00156240">
              <w:rPr>
                <w:webHidden/>
              </w:rPr>
              <w:fldChar w:fldCharType="end"/>
            </w:r>
          </w:hyperlink>
        </w:p>
        <w:p w14:paraId="27310B09" w14:textId="77777777" w:rsidR="00156240" w:rsidRDefault="00457913">
          <w:pPr>
            <w:pStyle w:val="TOC1"/>
            <w:tabs>
              <w:tab w:val="left" w:pos="480"/>
            </w:tabs>
            <w:rPr>
              <w:rFonts w:asciiTheme="minorHAnsi" w:eastAsiaTheme="minorEastAsia" w:hAnsiTheme="minorHAnsi" w:cstheme="minorBidi"/>
              <w:b w:val="0"/>
              <w:bCs w:val="0"/>
            </w:rPr>
          </w:pPr>
          <w:hyperlink w:anchor="_Toc406227506" w:history="1">
            <w:r w:rsidR="00156240" w:rsidRPr="00D957D3">
              <w:rPr>
                <w:rStyle w:val="Hyperlink"/>
              </w:rPr>
              <w:t>4</w:t>
            </w:r>
            <w:r w:rsidR="00156240">
              <w:rPr>
                <w:rFonts w:asciiTheme="minorHAnsi" w:eastAsiaTheme="minorEastAsia" w:hAnsiTheme="minorHAnsi" w:cstheme="minorBidi"/>
                <w:b w:val="0"/>
                <w:bCs w:val="0"/>
              </w:rPr>
              <w:tab/>
            </w:r>
            <w:r w:rsidR="00156240" w:rsidRPr="00D957D3">
              <w:rPr>
                <w:rStyle w:val="Hyperlink"/>
              </w:rPr>
              <w:t>Scoping</w:t>
            </w:r>
            <w:r w:rsidR="00156240">
              <w:rPr>
                <w:webHidden/>
              </w:rPr>
              <w:tab/>
            </w:r>
            <w:r w:rsidR="00156240">
              <w:rPr>
                <w:webHidden/>
              </w:rPr>
              <w:fldChar w:fldCharType="begin"/>
            </w:r>
            <w:r w:rsidR="00156240">
              <w:rPr>
                <w:webHidden/>
              </w:rPr>
              <w:instrText xml:space="preserve"> PAGEREF _Toc406227506 \h </w:instrText>
            </w:r>
            <w:r w:rsidR="00156240">
              <w:rPr>
                <w:webHidden/>
              </w:rPr>
            </w:r>
            <w:r w:rsidR="00156240">
              <w:rPr>
                <w:webHidden/>
              </w:rPr>
              <w:fldChar w:fldCharType="separate"/>
            </w:r>
            <w:r w:rsidR="00156240">
              <w:rPr>
                <w:webHidden/>
              </w:rPr>
              <w:t>9</w:t>
            </w:r>
            <w:r w:rsidR="00156240">
              <w:rPr>
                <w:webHidden/>
              </w:rPr>
              <w:fldChar w:fldCharType="end"/>
            </w:r>
          </w:hyperlink>
        </w:p>
        <w:p w14:paraId="1F811C28" w14:textId="77777777" w:rsidR="00156240" w:rsidRDefault="00457913">
          <w:pPr>
            <w:pStyle w:val="TOC2"/>
            <w:tabs>
              <w:tab w:val="left" w:pos="960"/>
            </w:tabs>
            <w:rPr>
              <w:rFonts w:asciiTheme="minorHAnsi" w:eastAsiaTheme="minorEastAsia" w:hAnsiTheme="minorHAnsi" w:cstheme="minorBidi"/>
            </w:rPr>
          </w:pPr>
          <w:hyperlink w:anchor="_Toc406227507" w:history="1">
            <w:r w:rsidR="00156240" w:rsidRPr="00D957D3">
              <w:rPr>
                <w:rStyle w:val="Hyperlink"/>
              </w:rPr>
              <w:t>4.1</w:t>
            </w:r>
            <w:r w:rsidR="00156240">
              <w:rPr>
                <w:rFonts w:asciiTheme="minorHAnsi" w:eastAsiaTheme="minorEastAsia" w:hAnsiTheme="minorHAnsi" w:cstheme="minorBidi"/>
              </w:rPr>
              <w:tab/>
            </w:r>
            <w:r w:rsidR="00156240" w:rsidRPr="00D957D3">
              <w:rPr>
                <w:rStyle w:val="Hyperlink"/>
              </w:rPr>
              <w:t>Rahmenbedingungen (RB)</w:t>
            </w:r>
            <w:r w:rsidR="00156240">
              <w:rPr>
                <w:webHidden/>
              </w:rPr>
              <w:tab/>
            </w:r>
            <w:r w:rsidR="00156240">
              <w:rPr>
                <w:webHidden/>
              </w:rPr>
              <w:fldChar w:fldCharType="begin"/>
            </w:r>
            <w:r w:rsidR="00156240">
              <w:rPr>
                <w:webHidden/>
              </w:rPr>
              <w:instrText xml:space="preserve"> PAGEREF _Toc406227507 \h </w:instrText>
            </w:r>
            <w:r w:rsidR="00156240">
              <w:rPr>
                <w:webHidden/>
              </w:rPr>
            </w:r>
            <w:r w:rsidR="00156240">
              <w:rPr>
                <w:webHidden/>
              </w:rPr>
              <w:fldChar w:fldCharType="separate"/>
            </w:r>
            <w:r w:rsidR="00156240">
              <w:rPr>
                <w:webHidden/>
              </w:rPr>
              <w:t>9</w:t>
            </w:r>
            <w:r w:rsidR="00156240">
              <w:rPr>
                <w:webHidden/>
              </w:rPr>
              <w:fldChar w:fldCharType="end"/>
            </w:r>
          </w:hyperlink>
        </w:p>
        <w:p w14:paraId="3721F3BD" w14:textId="77777777" w:rsidR="00156240" w:rsidRDefault="00457913">
          <w:pPr>
            <w:pStyle w:val="TOC3"/>
            <w:tabs>
              <w:tab w:val="left" w:pos="1200"/>
            </w:tabs>
            <w:rPr>
              <w:rFonts w:asciiTheme="minorHAnsi" w:eastAsiaTheme="minorEastAsia" w:hAnsiTheme="minorHAnsi" w:cstheme="minorBidi"/>
              <w:iCs w:val="0"/>
              <w:szCs w:val="22"/>
            </w:rPr>
          </w:pPr>
          <w:hyperlink w:anchor="_Toc406227508" w:history="1">
            <w:r w:rsidR="00156240" w:rsidRPr="00D957D3">
              <w:rPr>
                <w:rStyle w:val="Hyperlink"/>
              </w:rPr>
              <w:t>4.1.1</w:t>
            </w:r>
            <w:r w:rsidR="00156240">
              <w:rPr>
                <w:rFonts w:asciiTheme="minorHAnsi" w:eastAsiaTheme="minorEastAsia" w:hAnsiTheme="minorHAnsi" w:cstheme="minorBidi"/>
                <w:iCs w:val="0"/>
                <w:szCs w:val="22"/>
              </w:rPr>
              <w:tab/>
            </w:r>
            <w:r w:rsidR="00156240" w:rsidRPr="00D957D3">
              <w:rPr>
                <w:rStyle w:val="Hyperlink"/>
              </w:rPr>
              <w:t>Technische Rahmenbedingungen RB1-6</w:t>
            </w:r>
            <w:r w:rsidR="00156240">
              <w:rPr>
                <w:webHidden/>
              </w:rPr>
              <w:tab/>
            </w:r>
            <w:r w:rsidR="00156240">
              <w:rPr>
                <w:webHidden/>
              </w:rPr>
              <w:fldChar w:fldCharType="begin"/>
            </w:r>
            <w:r w:rsidR="00156240">
              <w:rPr>
                <w:webHidden/>
              </w:rPr>
              <w:instrText xml:space="preserve"> PAGEREF _Toc406227508 \h </w:instrText>
            </w:r>
            <w:r w:rsidR="00156240">
              <w:rPr>
                <w:webHidden/>
              </w:rPr>
            </w:r>
            <w:r w:rsidR="00156240">
              <w:rPr>
                <w:webHidden/>
              </w:rPr>
              <w:fldChar w:fldCharType="separate"/>
            </w:r>
            <w:r w:rsidR="00156240">
              <w:rPr>
                <w:webHidden/>
              </w:rPr>
              <w:t>9</w:t>
            </w:r>
            <w:r w:rsidR="00156240">
              <w:rPr>
                <w:webHidden/>
              </w:rPr>
              <w:fldChar w:fldCharType="end"/>
            </w:r>
          </w:hyperlink>
        </w:p>
        <w:p w14:paraId="2C905EE5" w14:textId="77777777" w:rsidR="00156240" w:rsidRDefault="00457913">
          <w:pPr>
            <w:pStyle w:val="TOC2"/>
            <w:tabs>
              <w:tab w:val="left" w:pos="960"/>
            </w:tabs>
            <w:rPr>
              <w:rFonts w:asciiTheme="minorHAnsi" w:eastAsiaTheme="minorEastAsia" w:hAnsiTheme="minorHAnsi" w:cstheme="minorBidi"/>
            </w:rPr>
          </w:pPr>
          <w:hyperlink w:anchor="_Toc406227509" w:history="1">
            <w:r w:rsidR="00156240" w:rsidRPr="00D957D3">
              <w:rPr>
                <w:rStyle w:val="Hyperlink"/>
              </w:rPr>
              <w:t>4.2</w:t>
            </w:r>
            <w:r w:rsidR="00156240">
              <w:rPr>
                <w:rFonts w:asciiTheme="minorHAnsi" w:eastAsiaTheme="minorEastAsia" w:hAnsiTheme="minorHAnsi" w:cstheme="minorBidi"/>
              </w:rPr>
              <w:tab/>
            </w:r>
            <w:r w:rsidR="00156240" w:rsidRPr="00D957D3">
              <w:rPr>
                <w:rStyle w:val="Hyperlink"/>
              </w:rPr>
              <w:t>Systemkontext und Systemgrenzen</w:t>
            </w:r>
            <w:r w:rsidR="00156240">
              <w:rPr>
                <w:webHidden/>
              </w:rPr>
              <w:tab/>
            </w:r>
            <w:r w:rsidR="00156240">
              <w:rPr>
                <w:webHidden/>
              </w:rPr>
              <w:fldChar w:fldCharType="begin"/>
            </w:r>
            <w:r w:rsidR="00156240">
              <w:rPr>
                <w:webHidden/>
              </w:rPr>
              <w:instrText xml:space="preserve"> PAGEREF _Toc406227509 \h </w:instrText>
            </w:r>
            <w:r w:rsidR="00156240">
              <w:rPr>
                <w:webHidden/>
              </w:rPr>
            </w:r>
            <w:r w:rsidR="00156240">
              <w:rPr>
                <w:webHidden/>
              </w:rPr>
              <w:fldChar w:fldCharType="separate"/>
            </w:r>
            <w:r w:rsidR="00156240">
              <w:rPr>
                <w:webHidden/>
              </w:rPr>
              <w:t>9</w:t>
            </w:r>
            <w:r w:rsidR="00156240">
              <w:rPr>
                <w:webHidden/>
              </w:rPr>
              <w:fldChar w:fldCharType="end"/>
            </w:r>
          </w:hyperlink>
        </w:p>
        <w:p w14:paraId="39954ABD" w14:textId="77777777" w:rsidR="00156240" w:rsidRDefault="00457913">
          <w:pPr>
            <w:pStyle w:val="TOC2"/>
            <w:tabs>
              <w:tab w:val="left" w:pos="960"/>
            </w:tabs>
            <w:rPr>
              <w:rFonts w:asciiTheme="minorHAnsi" w:eastAsiaTheme="minorEastAsia" w:hAnsiTheme="minorHAnsi" w:cstheme="minorBidi"/>
            </w:rPr>
          </w:pPr>
          <w:hyperlink w:anchor="_Toc406227510" w:history="1">
            <w:r w:rsidR="00156240" w:rsidRPr="00D957D3">
              <w:rPr>
                <w:rStyle w:val="Hyperlink"/>
              </w:rPr>
              <w:t>4.3</w:t>
            </w:r>
            <w:r w:rsidR="00156240">
              <w:rPr>
                <w:rFonts w:asciiTheme="minorHAnsi" w:eastAsiaTheme="minorEastAsia" w:hAnsiTheme="minorHAnsi" w:cstheme="minorBidi"/>
              </w:rPr>
              <w:tab/>
            </w:r>
            <w:r w:rsidR="00156240" w:rsidRPr="00D957D3">
              <w:rPr>
                <w:rStyle w:val="Hyperlink"/>
              </w:rPr>
              <w:t>Out of scope</w:t>
            </w:r>
            <w:r w:rsidR="00156240">
              <w:rPr>
                <w:webHidden/>
              </w:rPr>
              <w:tab/>
            </w:r>
            <w:r w:rsidR="00156240">
              <w:rPr>
                <w:webHidden/>
              </w:rPr>
              <w:fldChar w:fldCharType="begin"/>
            </w:r>
            <w:r w:rsidR="00156240">
              <w:rPr>
                <w:webHidden/>
              </w:rPr>
              <w:instrText xml:space="preserve"> PAGEREF _Toc406227510 \h </w:instrText>
            </w:r>
            <w:r w:rsidR="00156240">
              <w:rPr>
                <w:webHidden/>
              </w:rPr>
            </w:r>
            <w:r w:rsidR="00156240">
              <w:rPr>
                <w:webHidden/>
              </w:rPr>
              <w:fldChar w:fldCharType="separate"/>
            </w:r>
            <w:r w:rsidR="00156240">
              <w:rPr>
                <w:webHidden/>
              </w:rPr>
              <w:t>10</w:t>
            </w:r>
            <w:r w:rsidR="00156240">
              <w:rPr>
                <w:webHidden/>
              </w:rPr>
              <w:fldChar w:fldCharType="end"/>
            </w:r>
          </w:hyperlink>
        </w:p>
        <w:p w14:paraId="2F60FC71" w14:textId="77777777" w:rsidR="00156240" w:rsidRDefault="00457913">
          <w:pPr>
            <w:pStyle w:val="TOC1"/>
            <w:tabs>
              <w:tab w:val="left" w:pos="480"/>
            </w:tabs>
            <w:rPr>
              <w:rFonts w:asciiTheme="minorHAnsi" w:eastAsiaTheme="minorEastAsia" w:hAnsiTheme="minorHAnsi" w:cstheme="minorBidi"/>
              <w:b w:val="0"/>
              <w:bCs w:val="0"/>
            </w:rPr>
          </w:pPr>
          <w:hyperlink w:anchor="_Toc406227511" w:history="1">
            <w:r w:rsidR="00156240" w:rsidRPr="00D957D3">
              <w:rPr>
                <w:rStyle w:val="Hyperlink"/>
              </w:rPr>
              <w:t>5</w:t>
            </w:r>
            <w:r w:rsidR="00156240">
              <w:rPr>
                <w:rFonts w:asciiTheme="minorHAnsi" w:eastAsiaTheme="minorEastAsia" w:hAnsiTheme="minorHAnsi" w:cstheme="minorBidi"/>
                <w:b w:val="0"/>
                <w:bCs w:val="0"/>
              </w:rPr>
              <w:tab/>
            </w:r>
            <w:r w:rsidR="00156240" w:rsidRPr="00D957D3">
              <w:rPr>
                <w:rStyle w:val="Hyperlink"/>
              </w:rPr>
              <w:t>Anforderungen</w:t>
            </w:r>
            <w:r w:rsidR="00156240">
              <w:rPr>
                <w:webHidden/>
              </w:rPr>
              <w:tab/>
            </w:r>
            <w:r w:rsidR="00156240">
              <w:rPr>
                <w:webHidden/>
              </w:rPr>
              <w:fldChar w:fldCharType="begin"/>
            </w:r>
            <w:r w:rsidR="00156240">
              <w:rPr>
                <w:webHidden/>
              </w:rPr>
              <w:instrText xml:space="preserve"> PAGEREF _Toc406227511 \h </w:instrText>
            </w:r>
            <w:r w:rsidR="00156240">
              <w:rPr>
                <w:webHidden/>
              </w:rPr>
            </w:r>
            <w:r w:rsidR="00156240">
              <w:rPr>
                <w:webHidden/>
              </w:rPr>
              <w:fldChar w:fldCharType="separate"/>
            </w:r>
            <w:r w:rsidR="00156240">
              <w:rPr>
                <w:webHidden/>
              </w:rPr>
              <w:t>11</w:t>
            </w:r>
            <w:r w:rsidR="00156240">
              <w:rPr>
                <w:webHidden/>
              </w:rPr>
              <w:fldChar w:fldCharType="end"/>
            </w:r>
          </w:hyperlink>
        </w:p>
        <w:p w14:paraId="36C15557" w14:textId="77777777" w:rsidR="00156240" w:rsidRDefault="00457913">
          <w:pPr>
            <w:pStyle w:val="TOC2"/>
            <w:tabs>
              <w:tab w:val="left" w:pos="960"/>
            </w:tabs>
            <w:rPr>
              <w:rFonts w:asciiTheme="minorHAnsi" w:eastAsiaTheme="minorEastAsia" w:hAnsiTheme="minorHAnsi" w:cstheme="minorBidi"/>
            </w:rPr>
          </w:pPr>
          <w:hyperlink w:anchor="_Toc406227512" w:history="1">
            <w:r w:rsidR="00156240" w:rsidRPr="00D957D3">
              <w:rPr>
                <w:rStyle w:val="Hyperlink"/>
              </w:rPr>
              <w:t>5.1</w:t>
            </w:r>
            <w:r w:rsidR="00156240">
              <w:rPr>
                <w:rFonts w:asciiTheme="minorHAnsi" w:eastAsiaTheme="minorEastAsia" w:hAnsiTheme="minorHAnsi" w:cstheme="minorBidi"/>
              </w:rPr>
              <w:tab/>
            </w:r>
            <w:r w:rsidR="00156240" w:rsidRPr="00D957D3">
              <w:rPr>
                <w:rStyle w:val="Hyperlink"/>
              </w:rPr>
              <w:t>Quellen und Herkunft</w:t>
            </w:r>
            <w:r w:rsidR="00156240">
              <w:rPr>
                <w:webHidden/>
              </w:rPr>
              <w:tab/>
            </w:r>
            <w:r w:rsidR="00156240">
              <w:rPr>
                <w:webHidden/>
              </w:rPr>
              <w:fldChar w:fldCharType="begin"/>
            </w:r>
            <w:r w:rsidR="00156240">
              <w:rPr>
                <w:webHidden/>
              </w:rPr>
              <w:instrText xml:space="preserve"> PAGEREF _Toc406227512 \h </w:instrText>
            </w:r>
            <w:r w:rsidR="00156240">
              <w:rPr>
                <w:webHidden/>
              </w:rPr>
            </w:r>
            <w:r w:rsidR="00156240">
              <w:rPr>
                <w:webHidden/>
              </w:rPr>
              <w:fldChar w:fldCharType="separate"/>
            </w:r>
            <w:r w:rsidR="00156240">
              <w:rPr>
                <w:webHidden/>
              </w:rPr>
              <w:t>11</w:t>
            </w:r>
            <w:r w:rsidR="00156240">
              <w:rPr>
                <w:webHidden/>
              </w:rPr>
              <w:fldChar w:fldCharType="end"/>
            </w:r>
          </w:hyperlink>
        </w:p>
        <w:p w14:paraId="31F3BFBA" w14:textId="77777777" w:rsidR="00156240" w:rsidRDefault="00457913">
          <w:pPr>
            <w:pStyle w:val="TOC2"/>
            <w:tabs>
              <w:tab w:val="left" w:pos="960"/>
            </w:tabs>
            <w:rPr>
              <w:rFonts w:asciiTheme="minorHAnsi" w:eastAsiaTheme="minorEastAsia" w:hAnsiTheme="minorHAnsi" w:cstheme="minorBidi"/>
            </w:rPr>
          </w:pPr>
          <w:hyperlink w:anchor="_Toc406227513" w:history="1">
            <w:r w:rsidR="00156240" w:rsidRPr="00D957D3">
              <w:rPr>
                <w:rStyle w:val="Hyperlink"/>
              </w:rPr>
              <w:t>5.2</w:t>
            </w:r>
            <w:r w:rsidR="00156240">
              <w:rPr>
                <w:rFonts w:asciiTheme="minorHAnsi" w:eastAsiaTheme="minorEastAsia" w:hAnsiTheme="minorHAnsi" w:cstheme="minorBidi"/>
              </w:rPr>
              <w:tab/>
            </w:r>
            <w:r w:rsidR="00156240" w:rsidRPr="00D957D3">
              <w:rPr>
                <w:rStyle w:val="Hyperlink"/>
              </w:rPr>
              <w:t>Anforderungslisten</w:t>
            </w:r>
            <w:r w:rsidR="00156240">
              <w:rPr>
                <w:webHidden/>
              </w:rPr>
              <w:tab/>
            </w:r>
            <w:r w:rsidR="00156240">
              <w:rPr>
                <w:webHidden/>
              </w:rPr>
              <w:fldChar w:fldCharType="begin"/>
            </w:r>
            <w:r w:rsidR="00156240">
              <w:rPr>
                <w:webHidden/>
              </w:rPr>
              <w:instrText xml:space="preserve"> PAGEREF _Toc406227513 \h </w:instrText>
            </w:r>
            <w:r w:rsidR="00156240">
              <w:rPr>
                <w:webHidden/>
              </w:rPr>
            </w:r>
            <w:r w:rsidR="00156240">
              <w:rPr>
                <w:webHidden/>
              </w:rPr>
              <w:fldChar w:fldCharType="separate"/>
            </w:r>
            <w:r w:rsidR="00156240">
              <w:rPr>
                <w:webHidden/>
              </w:rPr>
              <w:t>11</w:t>
            </w:r>
            <w:r w:rsidR="00156240">
              <w:rPr>
                <w:webHidden/>
              </w:rPr>
              <w:fldChar w:fldCharType="end"/>
            </w:r>
          </w:hyperlink>
        </w:p>
        <w:p w14:paraId="6F0F033B" w14:textId="77777777" w:rsidR="00156240" w:rsidRDefault="00457913">
          <w:pPr>
            <w:pStyle w:val="TOC3"/>
            <w:tabs>
              <w:tab w:val="left" w:pos="1200"/>
            </w:tabs>
            <w:rPr>
              <w:rFonts w:asciiTheme="minorHAnsi" w:eastAsiaTheme="minorEastAsia" w:hAnsiTheme="minorHAnsi" w:cstheme="minorBidi"/>
              <w:iCs w:val="0"/>
              <w:szCs w:val="22"/>
            </w:rPr>
          </w:pPr>
          <w:hyperlink w:anchor="_Toc406227514" w:history="1">
            <w:r w:rsidR="00156240" w:rsidRPr="00D957D3">
              <w:rPr>
                <w:rStyle w:val="Hyperlink"/>
              </w:rPr>
              <w:t>5.2.1</w:t>
            </w:r>
            <w:r w:rsidR="00156240">
              <w:rPr>
                <w:rFonts w:asciiTheme="minorHAnsi" w:eastAsiaTheme="minorEastAsia" w:hAnsiTheme="minorHAnsi" w:cstheme="minorBidi"/>
                <w:iCs w:val="0"/>
                <w:szCs w:val="22"/>
              </w:rPr>
              <w:tab/>
            </w:r>
            <w:r w:rsidR="00156240" w:rsidRPr="00D957D3">
              <w:rPr>
                <w:rStyle w:val="Hyperlink"/>
              </w:rPr>
              <w:t>Legende und ergänzende Hinweise</w:t>
            </w:r>
            <w:r w:rsidR="00156240">
              <w:rPr>
                <w:webHidden/>
              </w:rPr>
              <w:tab/>
            </w:r>
            <w:r w:rsidR="00156240">
              <w:rPr>
                <w:webHidden/>
              </w:rPr>
              <w:fldChar w:fldCharType="begin"/>
            </w:r>
            <w:r w:rsidR="00156240">
              <w:rPr>
                <w:webHidden/>
              </w:rPr>
              <w:instrText xml:space="preserve"> PAGEREF _Toc406227514 \h </w:instrText>
            </w:r>
            <w:r w:rsidR="00156240">
              <w:rPr>
                <w:webHidden/>
              </w:rPr>
            </w:r>
            <w:r w:rsidR="00156240">
              <w:rPr>
                <w:webHidden/>
              </w:rPr>
              <w:fldChar w:fldCharType="separate"/>
            </w:r>
            <w:r w:rsidR="00156240">
              <w:rPr>
                <w:webHidden/>
              </w:rPr>
              <w:t>11</w:t>
            </w:r>
            <w:r w:rsidR="00156240">
              <w:rPr>
                <w:webHidden/>
              </w:rPr>
              <w:fldChar w:fldCharType="end"/>
            </w:r>
          </w:hyperlink>
        </w:p>
        <w:p w14:paraId="2DFBE545" w14:textId="77777777" w:rsidR="00156240" w:rsidRDefault="00457913">
          <w:pPr>
            <w:pStyle w:val="TOC2"/>
            <w:tabs>
              <w:tab w:val="left" w:pos="960"/>
            </w:tabs>
            <w:rPr>
              <w:rFonts w:asciiTheme="minorHAnsi" w:eastAsiaTheme="minorEastAsia" w:hAnsiTheme="minorHAnsi" w:cstheme="minorBidi"/>
            </w:rPr>
          </w:pPr>
          <w:hyperlink w:anchor="_Toc406227515" w:history="1">
            <w:r w:rsidR="00156240" w:rsidRPr="00D957D3">
              <w:rPr>
                <w:rStyle w:val="Hyperlink"/>
              </w:rPr>
              <w:t>5.3</w:t>
            </w:r>
            <w:r w:rsidR="00156240">
              <w:rPr>
                <w:rFonts w:asciiTheme="minorHAnsi" w:eastAsiaTheme="minorEastAsia" w:hAnsiTheme="minorHAnsi" w:cstheme="minorBidi"/>
              </w:rPr>
              <w:tab/>
            </w:r>
            <w:r w:rsidR="00156240" w:rsidRPr="00D957D3">
              <w:rPr>
                <w:rStyle w:val="Hyperlink"/>
              </w:rPr>
              <w:t>Funktionale Anforderungen</w:t>
            </w:r>
            <w:r w:rsidR="00156240">
              <w:rPr>
                <w:webHidden/>
              </w:rPr>
              <w:tab/>
            </w:r>
            <w:r w:rsidR="00156240">
              <w:rPr>
                <w:webHidden/>
              </w:rPr>
              <w:fldChar w:fldCharType="begin"/>
            </w:r>
            <w:r w:rsidR="00156240">
              <w:rPr>
                <w:webHidden/>
              </w:rPr>
              <w:instrText xml:space="preserve"> PAGEREF _Toc406227515 \h </w:instrText>
            </w:r>
            <w:r w:rsidR="00156240">
              <w:rPr>
                <w:webHidden/>
              </w:rPr>
            </w:r>
            <w:r w:rsidR="00156240">
              <w:rPr>
                <w:webHidden/>
              </w:rPr>
              <w:fldChar w:fldCharType="separate"/>
            </w:r>
            <w:r w:rsidR="00156240">
              <w:rPr>
                <w:webHidden/>
              </w:rPr>
              <w:t>12</w:t>
            </w:r>
            <w:r w:rsidR="00156240">
              <w:rPr>
                <w:webHidden/>
              </w:rPr>
              <w:fldChar w:fldCharType="end"/>
            </w:r>
          </w:hyperlink>
        </w:p>
        <w:p w14:paraId="3397650E" w14:textId="77777777" w:rsidR="00156240" w:rsidRDefault="00457913">
          <w:pPr>
            <w:pStyle w:val="TOC3"/>
            <w:tabs>
              <w:tab w:val="left" w:pos="1200"/>
            </w:tabs>
            <w:rPr>
              <w:rFonts w:asciiTheme="minorHAnsi" w:eastAsiaTheme="minorEastAsia" w:hAnsiTheme="minorHAnsi" w:cstheme="minorBidi"/>
              <w:iCs w:val="0"/>
              <w:szCs w:val="22"/>
            </w:rPr>
          </w:pPr>
          <w:hyperlink w:anchor="_Toc406227516" w:history="1">
            <w:r w:rsidR="00156240" w:rsidRPr="00D957D3">
              <w:rPr>
                <w:rStyle w:val="Hyperlink"/>
              </w:rPr>
              <w:t>5.3.1</w:t>
            </w:r>
            <w:r w:rsidR="00156240">
              <w:rPr>
                <w:rFonts w:asciiTheme="minorHAnsi" w:eastAsiaTheme="minorEastAsia" w:hAnsiTheme="minorHAnsi" w:cstheme="minorBidi"/>
                <w:iCs w:val="0"/>
                <w:szCs w:val="22"/>
              </w:rPr>
              <w:tab/>
            </w:r>
            <w:r w:rsidR="00156240" w:rsidRPr="00D957D3">
              <w:rPr>
                <w:rStyle w:val="Hyperlink"/>
              </w:rPr>
              <w:t>Detailbeschreibung der funktionalen Anforderungen</w:t>
            </w:r>
            <w:r w:rsidR="00156240">
              <w:rPr>
                <w:webHidden/>
              </w:rPr>
              <w:tab/>
            </w:r>
            <w:r w:rsidR="00156240">
              <w:rPr>
                <w:webHidden/>
              </w:rPr>
              <w:fldChar w:fldCharType="begin"/>
            </w:r>
            <w:r w:rsidR="00156240">
              <w:rPr>
                <w:webHidden/>
              </w:rPr>
              <w:instrText xml:space="preserve"> PAGEREF _Toc406227516 \h </w:instrText>
            </w:r>
            <w:r w:rsidR="00156240">
              <w:rPr>
                <w:webHidden/>
              </w:rPr>
            </w:r>
            <w:r w:rsidR="00156240">
              <w:rPr>
                <w:webHidden/>
              </w:rPr>
              <w:fldChar w:fldCharType="separate"/>
            </w:r>
            <w:r w:rsidR="00156240">
              <w:rPr>
                <w:webHidden/>
              </w:rPr>
              <w:t>13</w:t>
            </w:r>
            <w:r w:rsidR="00156240">
              <w:rPr>
                <w:webHidden/>
              </w:rPr>
              <w:fldChar w:fldCharType="end"/>
            </w:r>
          </w:hyperlink>
        </w:p>
        <w:p w14:paraId="520C8D85" w14:textId="77777777" w:rsidR="00156240" w:rsidRDefault="00457913">
          <w:pPr>
            <w:pStyle w:val="TOC2"/>
            <w:tabs>
              <w:tab w:val="left" w:pos="960"/>
            </w:tabs>
            <w:rPr>
              <w:rFonts w:asciiTheme="minorHAnsi" w:eastAsiaTheme="minorEastAsia" w:hAnsiTheme="minorHAnsi" w:cstheme="minorBidi"/>
            </w:rPr>
          </w:pPr>
          <w:hyperlink w:anchor="_Toc406227517" w:history="1">
            <w:r w:rsidR="00156240" w:rsidRPr="00D957D3">
              <w:rPr>
                <w:rStyle w:val="Hyperlink"/>
              </w:rPr>
              <w:t>5.4</w:t>
            </w:r>
            <w:r w:rsidR="00156240">
              <w:rPr>
                <w:rFonts w:asciiTheme="minorHAnsi" w:eastAsiaTheme="minorEastAsia" w:hAnsiTheme="minorHAnsi" w:cstheme="minorBidi"/>
              </w:rPr>
              <w:tab/>
            </w:r>
            <w:r w:rsidR="00156240" w:rsidRPr="00D957D3">
              <w:rPr>
                <w:rStyle w:val="Hyperlink"/>
              </w:rPr>
              <w:t>Qualitätsanforderungen (Nichtfunktionale Anforderungen)</w:t>
            </w:r>
            <w:r w:rsidR="00156240">
              <w:rPr>
                <w:webHidden/>
              </w:rPr>
              <w:tab/>
            </w:r>
            <w:r w:rsidR="00156240">
              <w:rPr>
                <w:webHidden/>
              </w:rPr>
              <w:fldChar w:fldCharType="begin"/>
            </w:r>
            <w:r w:rsidR="00156240">
              <w:rPr>
                <w:webHidden/>
              </w:rPr>
              <w:instrText xml:space="preserve"> PAGEREF _Toc406227517 \h </w:instrText>
            </w:r>
            <w:r w:rsidR="00156240">
              <w:rPr>
                <w:webHidden/>
              </w:rPr>
            </w:r>
            <w:r w:rsidR="00156240">
              <w:rPr>
                <w:webHidden/>
              </w:rPr>
              <w:fldChar w:fldCharType="separate"/>
            </w:r>
            <w:r w:rsidR="00156240">
              <w:rPr>
                <w:webHidden/>
              </w:rPr>
              <w:t>16</w:t>
            </w:r>
            <w:r w:rsidR="00156240">
              <w:rPr>
                <w:webHidden/>
              </w:rPr>
              <w:fldChar w:fldCharType="end"/>
            </w:r>
          </w:hyperlink>
        </w:p>
        <w:p w14:paraId="469E1370" w14:textId="77777777" w:rsidR="00156240" w:rsidRDefault="00457913">
          <w:pPr>
            <w:pStyle w:val="TOC3"/>
            <w:tabs>
              <w:tab w:val="left" w:pos="1200"/>
            </w:tabs>
            <w:rPr>
              <w:rFonts w:asciiTheme="minorHAnsi" w:eastAsiaTheme="minorEastAsia" w:hAnsiTheme="minorHAnsi" w:cstheme="minorBidi"/>
              <w:iCs w:val="0"/>
              <w:szCs w:val="22"/>
            </w:rPr>
          </w:pPr>
          <w:hyperlink w:anchor="_Toc406227518" w:history="1">
            <w:r w:rsidR="00156240" w:rsidRPr="00D957D3">
              <w:rPr>
                <w:rStyle w:val="Hyperlink"/>
              </w:rPr>
              <w:t>5.4.1</w:t>
            </w:r>
            <w:r w:rsidR="00156240">
              <w:rPr>
                <w:rFonts w:asciiTheme="minorHAnsi" w:eastAsiaTheme="minorEastAsia" w:hAnsiTheme="minorHAnsi" w:cstheme="minorBidi"/>
                <w:iCs w:val="0"/>
                <w:szCs w:val="22"/>
              </w:rPr>
              <w:tab/>
            </w:r>
            <w:r w:rsidR="00156240" w:rsidRPr="00D957D3">
              <w:rPr>
                <w:rStyle w:val="Hyperlink"/>
              </w:rPr>
              <w:t>Detailbeschreibung der nicht-funktionalen Anforderungen</w:t>
            </w:r>
            <w:r w:rsidR="00156240">
              <w:rPr>
                <w:webHidden/>
              </w:rPr>
              <w:tab/>
            </w:r>
            <w:r w:rsidR="00156240">
              <w:rPr>
                <w:webHidden/>
              </w:rPr>
              <w:fldChar w:fldCharType="begin"/>
            </w:r>
            <w:r w:rsidR="00156240">
              <w:rPr>
                <w:webHidden/>
              </w:rPr>
              <w:instrText xml:space="preserve"> PAGEREF _Toc406227518 \h </w:instrText>
            </w:r>
            <w:r w:rsidR="00156240">
              <w:rPr>
                <w:webHidden/>
              </w:rPr>
            </w:r>
            <w:r w:rsidR="00156240">
              <w:rPr>
                <w:webHidden/>
              </w:rPr>
              <w:fldChar w:fldCharType="separate"/>
            </w:r>
            <w:r w:rsidR="00156240">
              <w:rPr>
                <w:webHidden/>
              </w:rPr>
              <w:t>16</w:t>
            </w:r>
            <w:r w:rsidR="00156240">
              <w:rPr>
                <w:webHidden/>
              </w:rPr>
              <w:fldChar w:fldCharType="end"/>
            </w:r>
          </w:hyperlink>
        </w:p>
        <w:p w14:paraId="395C8DA6" w14:textId="77777777" w:rsidR="00156240" w:rsidRDefault="00457913">
          <w:pPr>
            <w:pStyle w:val="TOC1"/>
            <w:tabs>
              <w:tab w:val="left" w:pos="480"/>
            </w:tabs>
            <w:rPr>
              <w:rFonts w:asciiTheme="minorHAnsi" w:eastAsiaTheme="minorEastAsia" w:hAnsiTheme="minorHAnsi" w:cstheme="minorBidi"/>
              <w:b w:val="0"/>
              <w:bCs w:val="0"/>
            </w:rPr>
          </w:pPr>
          <w:hyperlink w:anchor="_Toc406227519" w:history="1">
            <w:r w:rsidR="00156240" w:rsidRPr="00D957D3">
              <w:rPr>
                <w:rStyle w:val="Hyperlink"/>
              </w:rPr>
              <w:t>6</w:t>
            </w:r>
            <w:r w:rsidR="00156240">
              <w:rPr>
                <w:rFonts w:asciiTheme="minorHAnsi" w:eastAsiaTheme="minorEastAsia" w:hAnsiTheme="minorHAnsi" w:cstheme="minorBidi"/>
                <w:b w:val="0"/>
                <w:bCs w:val="0"/>
              </w:rPr>
              <w:tab/>
            </w:r>
            <w:r w:rsidR="00156240" w:rsidRPr="00D957D3">
              <w:rPr>
                <w:rStyle w:val="Hyperlink"/>
              </w:rPr>
              <w:t>Chancen und Risiken des Projekts</w:t>
            </w:r>
            <w:r w:rsidR="00156240">
              <w:rPr>
                <w:webHidden/>
              </w:rPr>
              <w:tab/>
            </w:r>
            <w:r w:rsidR="00156240">
              <w:rPr>
                <w:webHidden/>
              </w:rPr>
              <w:fldChar w:fldCharType="begin"/>
            </w:r>
            <w:r w:rsidR="00156240">
              <w:rPr>
                <w:webHidden/>
              </w:rPr>
              <w:instrText xml:space="preserve"> PAGEREF _Toc406227519 \h </w:instrText>
            </w:r>
            <w:r w:rsidR="00156240">
              <w:rPr>
                <w:webHidden/>
              </w:rPr>
            </w:r>
            <w:r w:rsidR="00156240">
              <w:rPr>
                <w:webHidden/>
              </w:rPr>
              <w:fldChar w:fldCharType="separate"/>
            </w:r>
            <w:r w:rsidR="00156240">
              <w:rPr>
                <w:webHidden/>
              </w:rPr>
              <w:t>17</w:t>
            </w:r>
            <w:r w:rsidR="00156240">
              <w:rPr>
                <w:webHidden/>
              </w:rPr>
              <w:fldChar w:fldCharType="end"/>
            </w:r>
          </w:hyperlink>
        </w:p>
        <w:p w14:paraId="2EB2EA9A" w14:textId="77777777" w:rsidR="00156240" w:rsidRDefault="00457913">
          <w:pPr>
            <w:pStyle w:val="TOC1"/>
            <w:tabs>
              <w:tab w:val="left" w:pos="480"/>
            </w:tabs>
            <w:rPr>
              <w:rFonts w:asciiTheme="minorHAnsi" w:eastAsiaTheme="minorEastAsia" w:hAnsiTheme="minorHAnsi" w:cstheme="minorBidi"/>
              <w:b w:val="0"/>
              <w:bCs w:val="0"/>
            </w:rPr>
          </w:pPr>
          <w:hyperlink w:anchor="_Toc406227520" w:history="1">
            <w:r w:rsidR="00156240" w:rsidRPr="00D957D3">
              <w:rPr>
                <w:rStyle w:val="Hyperlink"/>
              </w:rPr>
              <w:t>7</w:t>
            </w:r>
            <w:r w:rsidR="00156240">
              <w:rPr>
                <w:rFonts w:asciiTheme="minorHAnsi" w:eastAsiaTheme="minorEastAsia" w:hAnsiTheme="minorHAnsi" w:cstheme="minorBidi"/>
                <w:b w:val="0"/>
                <w:bCs w:val="0"/>
              </w:rPr>
              <w:tab/>
            </w:r>
            <w:r w:rsidR="00156240" w:rsidRPr="00D957D3">
              <w:rPr>
                <w:rStyle w:val="Hyperlink"/>
              </w:rPr>
              <w:t>Rollenkonzept</w:t>
            </w:r>
            <w:r w:rsidR="00156240">
              <w:rPr>
                <w:webHidden/>
              </w:rPr>
              <w:tab/>
            </w:r>
            <w:r w:rsidR="00156240">
              <w:rPr>
                <w:webHidden/>
              </w:rPr>
              <w:fldChar w:fldCharType="begin"/>
            </w:r>
            <w:r w:rsidR="00156240">
              <w:rPr>
                <w:webHidden/>
              </w:rPr>
              <w:instrText xml:space="preserve"> PAGEREF _Toc406227520 \h </w:instrText>
            </w:r>
            <w:r w:rsidR="00156240">
              <w:rPr>
                <w:webHidden/>
              </w:rPr>
            </w:r>
            <w:r w:rsidR="00156240">
              <w:rPr>
                <w:webHidden/>
              </w:rPr>
              <w:fldChar w:fldCharType="separate"/>
            </w:r>
            <w:r w:rsidR="00156240">
              <w:rPr>
                <w:webHidden/>
              </w:rPr>
              <w:t>18</w:t>
            </w:r>
            <w:r w:rsidR="00156240">
              <w:rPr>
                <w:webHidden/>
              </w:rPr>
              <w:fldChar w:fldCharType="end"/>
            </w:r>
          </w:hyperlink>
        </w:p>
        <w:p w14:paraId="20DEF2DC" w14:textId="77777777" w:rsidR="00156240" w:rsidRDefault="00457913">
          <w:pPr>
            <w:pStyle w:val="TOC1"/>
            <w:tabs>
              <w:tab w:val="left" w:pos="480"/>
            </w:tabs>
            <w:rPr>
              <w:rFonts w:asciiTheme="minorHAnsi" w:eastAsiaTheme="minorEastAsia" w:hAnsiTheme="minorHAnsi" w:cstheme="minorBidi"/>
              <w:b w:val="0"/>
              <w:bCs w:val="0"/>
            </w:rPr>
          </w:pPr>
          <w:hyperlink w:anchor="_Toc406227521" w:history="1">
            <w:r w:rsidR="00156240" w:rsidRPr="00D957D3">
              <w:rPr>
                <w:rStyle w:val="Hyperlink"/>
              </w:rPr>
              <w:t>8</w:t>
            </w:r>
            <w:r w:rsidR="00156240">
              <w:rPr>
                <w:rFonts w:asciiTheme="minorHAnsi" w:eastAsiaTheme="minorEastAsia" w:hAnsiTheme="minorHAnsi" w:cstheme="minorBidi"/>
                <w:b w:val="0"/>
                <w:bCs w:val="0"/>
              </w:rPr>
              <w:tab/>
            </w:r>
            <w:r w:rsidR="00156240" w:rsidRPr="00D957D3">
              <w:rPr>
                <w:rStyle w:val="Hyperlink"/>
              </w:rPr>
              <w:t>Glossar</w:t>
            </w:r>
            <w:r w:rsidR="00156240">
              <w:rPr>
                <w:webHidden/>
              </w:rPr>
              <w:tab/>
            </w:r>
            <w:r w:rsidR="00156240">
              <w:rPr>
                <w:webHidden/>
              </w:rPr>
              <w:fldChar w:fldCharType="begin"/>
            </w:r>
            <w:r w:rsidR="00156240">
              <w:rPr>
                <w:webHidden/>
              </w:rPr>
              <w:instrText xml:space="preserve"> PAGEREF _Toc406227521 \h </w:instrText>
            </w:r>
            <w:r w:rsidR="00156240">
              <w:rPr>
                <w:webHidden/>
              </w:rPr>
            </w:r>
            <w:r w:rsidR="00156240">
              <w:rPr>
                <w:webHidden/>
              </w:rPr>
              <w:fldChar w:fldCharType="separate"/>
            </w:r>
            <w:r w:rsidR="00156240">
              <w:rPr>
                <w:webHidden/>
              </w:rPr>
              <w:t>19</w:t>
            </w:r>
            <w:r w:rsidR="00156240">
              <w:rPr>
                <w:webHidden/>
              </w:rPr>
              <w:fldChar w:fldCharType="end"/>
            </w:r>
          </w:hyperlink>
        </w:p>
        <w:p w14:paraId="24179E64" w14:textId="77777777" w:rsidR="00156240" w:rsidRDefault="00457913">
          <w:pPr>
            <w:pStyle w:val="TOC2"/>
            <w:tabs>
              <w:tab w:val="left" w:pos="960"/>
            </w:tabs>
            <w:rPr>
              <w:rFonts w:asciiTheme="minorHAnsi" w:eastAsiaTheme="minorEastAsia" w:hAnsiTheme="minorHAnsi" w:cstheme="minorBidi"/>
            </w:rPr>
          </w:pPr>
          <w:hyperlink w:anchor="_Toc406227522" w:history="1">
            <w:r w:rsidR="00156240" w:rsidRPr="00D957D3">
              <w:rPr>
                <w:rStyle w:val="Hyperlink"/>
              </w:rPr>
              <w:t>8.1</w:t>
            </w:r>
            <w:r w:rsidR="00156240">
              <w:rPr>
                <w:rFonts w:asciiTheme="minorHAnsi" w:eastAsiaTheme="minorEastAsia" w:hAnsiTheme="minorHAnsi" w:cstheme="minorBidi"/>
              </w:rPr>
              <w:tab/>
            </w:r>
            <w:r w:rsidR="00156240" w:rsidRPr="00D957D3">
              <w:rPr>
                <w:rStyle w:val="Hyperlink"/>
              </w:rPr>
              <w:t>Erklärungen und Übersetzungen</w:t>
            </w:r>
            <w:r w:rsidR="00156240">
              <w:rPr>
                <w:webHidden/>
              </w:rPr>
              <w:tab/>
            </w:r>
            <w:r w:rsidR="00156240">
              <w:rPr>
                <w:webHidden/>
              </w:rPr>
              <w:fldChar w:fldCharType="begin"/>
            </w:r>
            <w:r w:rsidR="00156240">
              <w:rPr>
                <w:webHidden/>
              </w:rPr>
              <w:instrText xml:space="preserve"> PAGEREF _Toc406227522 \h </w:instrText>
            </w:r>
            <w:r w:rsidR="00156240">
              <w:rPr>
                <w:webHidden/>
              </w:rPr>
            </w:r>
            <w:r w:rsidR="00156240">
              <w:rPr>
                <w:webHidden/>
              </w:rPr>
              <w:fldChar w:fldCharType="separate"/>
            </w:r>
            <w:r w:rsidR="00156240">
              <w:rPr>
                <w:webHidden/>
              </w:rPr>
              <w:t>19</w:t>
            </w:r>
            <w:r w:rsidR="00156240">
              <w:rPr>
                <w:webHidden/>
              </w:rPr>
              <w:fldChar w:fldCharType="end"/>
            </w:r>
          </w:hyperlink>
        </w:p>
        <w:p w14:paraId="39242C35" w14:textId="77777777" w:rsidR="00156240" w:rsidRDefault="00457913">
          <w:pPr>
            <w:pStyle w:val="TOC2"/>
            <w:tabs>
              <w:tab w:val="left" w:pos="960"/>
            </w:tabs>
            <w:rPr>
              <w:rFonts w:asciiTheme="minorHAnsi" w:eastAsiaTheme="minorEastAsia" w:hAnsiTheme="minorHAnsi" w:cstheme="minorBidi"/>
            </w:rPr>
          </w:pPr>
          <w:hyperlink w:anchor="_Toc406227523" w:history="1">
            <w:r w:rsidR="00156240" w:rsidRPr="00D957D3">
              <w:rPr>
                <w:rStyle w:val="Hyperlink"/>
              </w:rPr>
              <w:t>8.2</w:t>
            </w:r>
            <w:r w:rsidR="00156240">
              <w:rPr>
                <w:rFonts w:asciiTheme="minorHAnsi" w:eastAsiaTheme="minorEastAsia" w:hAnsiTheme="minorHAnsi" w:cstheme="minorBidi"/>
              </w:rPr>
              <w:tab/>
            </w:r>
            <w:r w:rsidR="00156240" w:rsidRPr="00D957D3">
              <w:rPr>
                <w:rStyle w:val="Hyperlink"/>
              </w:rPr>
              <w:t>GUI</w:t>
            </w:r>
            <w:r w:rsidR="00156240">
              <w:rPr>
                <w:webHidden/>
              </w:rPr>
              <w:tab/>
            </w:r>
            <w:r w:rsidR="00156240">
              <w:rPr>
                <w:webHidden/>
              </w:rPr>
              <w:fldChar w:fldCharType="begin"/>
            </w:r>
            <w:r w:rsidR="00156240">
              <w:rPr>
                <w:webHidden/>
              </w:rPr>
              <w:instrText xml:space="preserve"> PAGEREF _Toc406227523 \h </w:instrText>
            </w:r>
            <w:r w:rsidR="00156240">
              <w:rPr>
                <w:webHidden/>
              </w:rPr>
            </w:r>
            <w:r w:rsidR="00156240">
              <w:rPr>
                <w:webHidden/>
              </w:rPr>
              <w:fldChar w:fldCharType="separate"/>
            </w:r>
            <w:r w:rsidR="00156240">
              <w:rPr>
                <w:webHidden/>
              </w:rPr>
              <w:t>20</w:t>
            </w:r>
            <w:r w:rsidR="00156240">
              <w:rPr>
                <w:webHidden/>
              </w:rPr>
              <w:fldChar w:fldCharType="end"/>
            </w:r>
          </w:hyperlink>
        </w:p>
        <w:p w14:paraId="3BC0CAD7" w14:textId="77777777" w:rsidR="00156240" w:rsidRDefault="00457913">
          <w:pPr>
            <w:pStyle w:val="TOC2"/>
            <w:tabs>
              <w:tab w:val="left" w:pos="960"/>
            </w:tabs>
            <w:rPr>
              <w:rFonts w:asciiTheme="minorHAnsi" w:eastAsiaTheme="minorEastAsia" w:hAnsiTheme="minorHAnsi" w:cstheme="minorBidi"/>
            </w:rPr>
          </w:pPr>
          <w:hyperlink w:anchor="_Toc406227524" w:history="1">
            <w:r w:rsidR="00156240" w:rsidRPr="00D957D3">
              <w:rPr>
                <w:rStyle w:val="Hyperlink"/>
              </w:rPr>
              <w:t>8.3</w:t>
            </w:r>
            <w:r w:rsidR="00156240">
              <w:rPr>
                <w:rFonts w:asciiTheme="minorHAnsi" w:eastAsiaTheme="minorEastAsia" w:hAnsiTheme="minorHAnsi" w:cstheme="minorBidi"/>
              </w:rPr>
              <w:tab/>
            </w:r>
            <w:r w:rsidR="00156240" w:rsidRPr="00D957D3">
              <w:rPr>
                <w:rStyle w:val="Hyperlink"/>
              </w:rPr>
              <w:t>Synonyme</w:t>
            </w:r>
            <w:r w:rsidR="00156240">
              <w:rPr>
                <w:webHidden/>
              </w:rPr>
              <w:tab/>
            </w:r>
            <w:r w:rsidR="00156240">
              <w:rPr>
                <w:webHidden/>
              </w:rPr>
              <w:fldChar w:fldCharType="begin"/>
            </w:r>
            <w:r w:rsidR="00156240">
              <w:rPr>
                <w:webHidden/>
              </w:rPr>
              <w:instrText xml:space="preserve"> PAGEREF _Toc406227524 \h </w:instrText>
            </w:r>
            <w:r w:rsidR="00156240">
              <w:rPr>
                <w:webHidden/>
              </w:rPr>
            </w:r>
            <w:r w:rsidR="00156240">
              <w:rPr>
                <w:webHidden/>
              </w:rPr>
              <w:fldChar w:fldCharType="separate"/>
            </w:r>
            <w:r w:rsidR="00156240">
              <w:rPr>
                <w:webHidden/>
              </w:rPr>
              <w:t>20</w:t>
            </w:r>
            <w:r w:rsidR="00156240">
              <w:rPr>
                <w:webHidden/>
              </w:rPr>
              <w:fldChar w:fldCharType="end"/>
            </w:r>
          </w:hyperlink>
        </w:p>
        <w:p w14:paraId="6E326EEC" w14:textId="77777777" w:rsidR="00156240" w:rsidRDefault="00457913">
          <w:pPr>
            <w:pStyle w:val="TOC1"/>
            <w:tabs>
              <w:tab w:val="left" w:pos="480"/>
            </w:tabs>
            <w:rPr>
              <w:rFonts w:asciiTheme="minorHAnsi" w:eastAsiaTheme="minorEastAsia" w:hAnsiTheme="minorHAnsi" w:cstheme="minorBidi"/>
              <w:b w:val="0"/>
              <w:bCs w:val="0"/>
            </w:rPr>
          </w:pPr>
          <w:hyperlink w:anchor="_Toc406227525" w:history="1">
            <w:r w:rsidR="00156240" w:rsidRPr="00D957D3">
              <w:rPr>
                <w:rStyle w:val="Hyperlink"/>
              </w:rPr>
              <w:t>9</w:t>
            </w:r>
            <w:r w:rsidR="00156240">
              <w:rPr>
                <w:rFonts w:asciiTheme="minorHAnsi" w:eastAsiaTheme="minorEastAsia" w:hAnsiTheme="minorHAnsi" w:cstheme="minorBidi"/>
                <w:b w:val="0"/>
                <w:bCs w:val="0"/>
              </w:rPr>
              <w:tab/>
            </w:r>
            <w:r w:rsidR="00156240" w:rsidRPr="00D957D3">
              <w:rPr>
                <w:rStyle w:val="Hyperlink"/>
              </w:rPr>
              <w:t>Referenzen</w:t>
            </w:r>
            <w:r w:rsidR="00156240">
              <w:rPr>
                <w:webHidden/>
              </w:rPr>
              <w:tab/>
            </w:r>
            <w:r w:rsidR="00156240">
              <w:rPr>
                <w:webHidden/>
              </w:rPr>
              <w:fldChar w:fldCharType="begin"/>
            </w:r>
            <w:r w:rsidR="00156240">
              <w:rPr>
                <w:webHidden/>
              </w:rPr>
              <w:instrText xml:space="preserve"> PAGEREF _Toc406227525 \h </w:instrText>
            </w:r>
            <w:r w:rsidR="00156240">
              <w:rPr>
                <w:webHidden/>
              </w:rPr>
            </w:r>
            <w:r w:rsidR="00156240">
              <w:rPr>
                <w:webHidden/>
              </w:rPr>
              <w:fldChar w:fldCharType="separate"/>
            </w:r>
            <w:r w:rsidR="00156240">
              <w:rPr>
                <w:webHidden/>
              </w:rPr>
              <w:t>21</w:t>
            </w:r>
            <w:r w:rsidR="00156240">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20D2F6F3" w14:textId="77777777" w:rsidR="00D6401C" w:rsidRPr="00EF1E8A" w:rsidRDefault="00D6401C" w:rsidP="009E3AD0">
      <w:pPr>
        <w:rPr>
          <w:b/>
          <w:noProof w:val="0"/>
        </w:rPr>
      </w:pPr>
    </w:p>
    <w:p w14:paraId="0D7ACE55" w14:textId="7B2FE9A7" w:rsidR="00227C53" w:rsidRPr="00116091" w:rsidRDefault="00116091" w:rsidP="00227C53">
      <w:pPr>
        <w:rPr>
          <w:noProof w:val="0"/>
        </w:rPr>
      </w:pPr>
      <w:r>
        <w:rPr>
          <w:b/>
          <w:noProof w:val="0"/>
        </w:rPr>
        <w:t>Ü</w:t>
      </w:r>
      <w:r w:rsidR="00227C53" w:rsidRPr="00EF1E8A">
        <w:rPr>
          <w:b/>
          <w:noProof w:val="0"/>
        </w:rPr>
        <w:t>berarbeiten der bestehenden Inhalte</w:t>
      </w:r>
      <w:r w:rsidR="00052615">
        <w:rPr>
          <w:b/>
          <w:noProof w:val="0"/>
        </w:rPr>
        <w:t xml:space="preserve"> (nebst Schablone)</w:t>
      </w:r>
      <w:r w:rsidR="00227C53" w:rsidRPr="00EF1E8A">
        <w:rPr>
          <w:b/>
          <w:noProof w:val="0"/>
        </w:rPr>
        <w:t>:</w:t>
      </w:r>
    </w:p>
    <w:p w14:paraId="3B4A40D0" w14:textId="77777777" w:rsidR="00227C53" w:rsidRPr="00EF1E8A" w:rsidRDefault="00227C53" w:rsidP="00227C53">
      <w:pPr>
        <w:pStyle w:val="ListParagraph"/>
        <w:numPr>
          <w:ilvl w:val="0"/>
          <w:numId w:val="41"/>
        </w:numPr>
        <w:ind w:left="284" w:hanging="284"/>
        <w:rPr>
          <w:noProof w:val="0"/>
        </w:rPr>
      </w:pPr>
      <w:r w:rsidRPr="00EF1E8A">
        <w:rPr>
          <w:noProof w:val="0"/>
        </w:rPr>
        <w:t xml:space="preserve">Anforderungen beschreiben Funktionen mit denen die Ziele erreicht werden können. </w:t>
      </w:r>
      <w:r w:rsidRPr="00EF1E8A">
        <w:rPr>
          <w:noProof w:val="0"/>
        </w:rPr>
        <w:br/>
      </w:r>
      <w:r w:rsidRPr="00EF1E8A">
        <w:rPr>
          <w:noProof w:val="0"/>
          <w:highlight w:val="yellow"/>
        </w:rPr>
        <w:t>WER stellt WARUM die Anforderung?</w:t>
      </w:r>
      <w:r w:rsidRPr="00EF1E8A">
        <w:rPr>
          <w:noProof w:val="0"/>
        </w:rPr>
        <w:t xml:space="preserve"> Beim WER die Rolle erwähnen und nicht die Person</w:t>
      </w:r>
    </w:p>
    <w:p w14:paraId="2AA52C4D" w14:textId="77777777" w:rsidR="00227C53" w:rsidRPr="00EF1E8A" w:rsidRDefault="00227C53" w:rsidP="00227C53">
      <w:pPr>
        <w:pStyle w:val="ListParagraph"/>
        <w:numPr>
          <w:ilvl w:val="0"/>
          <w:numId w:val="41"/>
        </w:numPr>
        <w:ind w:left="284" w:hanging="284"/>
        <w:rPr>
          <w:noProof w:val="0"/>
        </w:rPr>
      </w:pPr>
      <w:r w:rsidRPr="00EF1E8A">
        <w:rPr>
          <w:noProof w:val="0"/>
        </w:rPr>
        <w:t xml:space="preserve">Mit muss, soll, kann/darf schon die Wichtigkeit andeuten. </w:t>
      </w:r>
    </w:p>
    <w:p w14:paraId="1DA15D6B" w14:textId="77777777" w:rsidR="00227C53" w:rsidRPr="00EF1E8A" w:rsidRDefault="00227C53" w:rsidP="00227C53">
      <w:pPr>
        <w:pStyle w:val="ListParagraph"/>
        <w:numPr>
          <w:ilvl w:val="0"/>
          <w:numId w:val="41"/>
        </w:numPr>
        <w:ind w:left="284" w:hanging="284"/>
        <w:rPr>
          <w:noProof w:val="0"/>
        </w:rPr>
      </w:pPr>
      <w:r w:rsidRPr="00EF1E8A">
        <w:rPr>
          <w:noProof w:val="0"/>
        </w:rPr>
        <w:t>Anforderungen messbar formulieren, wenn nötig schreiben wie sie das Gewünschte erreichen können.</w:t>
      </w:r>
    </w:p>
    <w:p w14:paraId="21AE335D" w14:textId="3E9765D1" w:rsidR="00DB56CF" w:rsidRPr="00F21FD1" w:rsidRDefault="00DB56CF" w:rsidP="00F21FD1">
      <w:pPr>
        <w:rPr>
          <w:noProof w:val="0"/>
        </w:rPr>
      </w:pPr>
      <w:bookmarkStart w:id="1" w:name="_Toc402344783"/>
    </w:p>
    <w:p w14:paraId="701BB3F5" w14:textId="77777777" w:rsidR="00F21FD1" w:rsidRDefault="00F21FD1">
      <w:pPr>
        <w:rPr>
          <w:rFonts w:cs="Helvetica"/>
          <w:b/>
          <w:bCs/>
          <w:noProof w:val="0"/>
          <w:kern w:val="32"/>
          <w:sz w:val="36"/>
        </w:rPr>
      </w:pPr>
      <w:bookmarkStart w:id="2" w:name="_Toc406227494"/>
      <w:r>
        <w:rPr>
          <w:noProof w:val="0"/>
        </w:rPr>
        <w:br w:type="page"/>
      </w:r>
    </w:p>
    <w:p w14:paraId="3D8410C4" w14:textId="625BA026" w:rsidR="00F86281" w:rsidRPr="00EF1E8A" w:rsidRDefault="002212E5" w:rsidP="00090AAF">
      <w:pPr>
        <w:pStyle w:val="Heading1"/>
        <w:rPr>
          <w:noProof w:val="0"/>
        </w:rPr>
      </w:pPr>
      <w:r w:rsidRPr="00EF1E8A">
        <w:rPr>
          <w:noProof w:val="0"/>
        </w:rPr>
        <w:lastRenderedPageBreak/>
        <w:t>Einleitung</w:t>
      </w:r>
      <w:bookmarkEnd w:id="1"/>
      <w:bookmarkEnd w:id="2"/>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3" w:name="_Toc402344784"/>
      <w:bookmarkStart w:id="4" w:name="_Toc406227495"/>
      <w:r w:rsidRPr="00EF1E8A">
        <w:rPr>
          <w:noProof w:val="0"/>
        </w:rPr>
        <w:t>Ziel des Dokuments</w:t>
      </w:r>
      <w:bookmarkEnd w:id="3"/>
      <w:bookmarkEnd w:id="4"/>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5" w:name="_Toc402344785"/>
      <w:bookmarkStart w:id="6" w:name="_Toc406227496"/>
      <w:r w:rsidRPr="00EF1E8A">
        <w:rPr>
          <w:noProof w:val="0"/>
        </w:rPr>
        <w:t>Leserkreis des Dokuments</w:t>
      </w:r>
      <w:bookmarkEnd w:id="5"/>
      <w:bookmarkEnd w:id="6"/>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7" w:name="_Toc402344786"/>
      <w:bookmarkStart w:id="8" w:name="_Toc406227497"/>
      <w:r w:rsidRPr="00EF1E8A">
        <w:rPr>
          <w:noProof w:val="0"/>
        </w:rPr>
        <w:t>Projektbeschrieb</w:t>
      </w:r>
      <w:bookmarkEnd w:id="7"/>
      <w:bookmarkEnd w:id="8"/>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Für die Spielidee und das Konzept wird dem Team freie Hand gelassen. Rücksprache mit dem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9" w:name="_Toc402344787"/>
      <w:bookmarkStart w:id="10" w:name="_Toc406227498"/>
      <w:r w:rsidRPr="00EF1E8A">
        <w:rPr>
          <w:noProof w:val="0"/>
        </w:rPr>
        <w:lastRenderedPageBreak/>
        <w:t>Stakeholderliste</w:t>
      </w:r>
      <w:bookmarkEnd w:id="9"/>
      <w:bookmarkEnd w:id="10"/>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1" w:name="_Toc402344788"/>
      <w:bookmarkStart w:id="12" w:name="_Toc406227499"/>
      <w:r w:rsidRPr="00EF1E8A">
        <w:rPr>
          <w:noProof w:val="0"/>
        </w:rPr>
        <w:t>Nutzer- und Zielgruppen</w:t>
      </w:r>
      <w:bookmarkEnd w:id="11"/>
      <w:bookmarkEnd w:id="12"/>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3" w:name="_Toc402344789"/>
      <w:bookmarkStart w:id="14" w:name="_Toc406227500"/>
      <w:r w:rsidRPr="00EF1E8A">
        <w:rPr>
          <w:noProof w:val="0"/>
        </w:rPr>
        <w:t>Projektmethode</w:t>
      </w:r>
      <w:bookmarkEnd w:id="13"/>
      <w:bookmarkEnd w:id="14"/>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5" w:name="_Toc402344790"/>
      <w:bookmarkStart w:id="16" w:name="_Toc406227501"/>
      <w:r w:rsidRPr="00EF1E8A">
        <w:rPr>
          <w:noProof w:val="0"/>
        </w:rPr>
        <w:t>Technische Ressourcen</w:t>
      </w:r>
      <w:bookmarkEnd w:id="15"/>
      <w:bookmarkEnd w:id="16"/>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7" w:name="_Toc402344791"/>
      <w:bookmarkStart w:id="18" w:name="_Toc406227502"/>
      <w:r w:rsidRPr="00EF1E8A">
        <w:rPr>
          <w:noProof w:val="0"/>
        </w:rPr>
        <w:t>Dokumente</w:t>
      </w:r>
      <w:bookmarkEnd w:id="17"/>
      <w:bookmarkEnd w:id="18"/>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r w:rsidRPr="00EF1E8A">
        <w:rPr>
          <w:noProof w:val="0"/>
        </w:rPr>
        <w:t>Diary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9" w:name="_Toc402344792"/>
      <w:r>
        <w:rPr>
          <w:noProof w:val="0"/>
        </w:rPr>
        <w:br w:type="page"/>
      </w:r>
    </w:p>
    <w:p w14:paraId="0E13E6C3" w14:textId="71A6FAC3" w:rsidR="005C7372" w:rsidRPr="00EF1E8A" w:rsidRDefault="005C7372" w:rsidP="007030D9">
      <w:pPr>
        <w:pStyle w:val="Heading1"/>
        <w:rPr>
          <w:noProof w:val="0"/>
        </w:rPr>
      </w:pPr>
      <w:bookmarkStart w:id="20" w:name="_Toc406227503"/>
      <w:r w:rsidRPr="00EF1E8A">
        <w:rPr>
          <w:noProof w:val="0"/>
        </w:rPr>
        <w:lastRenderedPageBreak/>
        <w:t>Projektziele</w:t>
      </w:r>
      <w:bookmarkEnd w:id="19"/>
      <w:bookmarkEnd w:id="20"/>
    </w:p>
    <w:p w14:paraId="6D607C1A" w14:textId="17CC5B30" w:rsidR="000B23E4" w:rsidRPr="00EF1E8A" w:rsidRDefault="001110A0" w:rsidP="000B23E4">
      <w:pPr>
        <w:pStyle w:val="Heading2"/>
        <w:rPr>
          <w:noProof w:val="0"/>
        </w:rPr>
      </w:pPr>
      <w:bookmarkStart w:id="21" w:name="_Toc402344793"/>
      <w:bookmarkStart w:id="22" w:name="_Toc406227504"/>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1"/>
      <w:r w:rsidR="00CB486A" w:rsidRPr="00EF1E8A">
        <w:rPr>
          <w:noProof w:val="0"/>
        </w:rPr>
        <w:t xml:space="preserve"> </w:t>
      </w:r>
      <w:r w:rsidR="001216CA">
        <w:rPr>
          <w:noProof w:val="0"/>
        </w:rPr>
        <w:t>(</w:t>
      </w:r>
      <w:r w:rsidR="00CB486A" w:rsidRPr="00EF1E8A">
        <w:rPr>
          <w:noProof w:val="0"/>
        </w:rPr>
        <w:t>HZ1</w:t>
      </w:r>
      <w:r w:rsidR="001216CA">
        <w:rPr>
          <w:noProof w:val="0"/>
        </w:rPr>
        <w:t>)</w:t>
      </w:r>
      <w:bookmarkEnd w:id="22"/>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3" w:name="_Toc402344794"/>
      <w:r>
        <w:br/>
      </w:r>
    </w:p>
    <w:p w14:paraId="5F594EB2" w14:textId="77777777" w:rsidR="00575B1E" w:rsidRDefault="008F471B">
      <w:pPr>
        <w:rPr>
          <w:noProof w:val="0"/>
        </w:rPr>
      </w:pPr>
      <w:r>
        <w:rPr>
          <w:noProof w:val="0"/>
        </w:rPr>
        <w:t>*Glossareintrag</w:t>
      </w:r>
    </w:p>
    <w:p w14:paraId="5478AE02" w14:textId="77777777" w:rsidR="00575B1E" w:rsidRDefault="00575B1E">
      <w:pPr>
        <w:rPr>
          <w:noProof w:val="0"/>
        </w:rPr>
      </w:pPr>
    </w:p>
    <w:p w14:paraId="50BB1803" w14:textId="30DAA9F6" w:rsidR="00227751" w:rsidRDefault="00575B1E">
      <w:pPr>
        <w:rPr>
          <w:rFonts w:cs="Arial"/>
          <w:b/>
          <w:bCs/>
          <w:iCs/>
          <w:noProof w:val="0"/>
          <w:sz w:val="24"/>
          <w:szCs w:val="24"/>
        </w:rPr>
      </w:pPr>
      <w:r>
        <w:drawing>
          <wp:inline distT="0" distB="0" distL="0" distR="0" wp14:anchorId="4FB70B32" wp14:editId="3C356C49">
            <wp:extent cx="5972810" cy="2067560"/>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72810" cy="2067560"/>
                    </a:xfrm>
                    <a:prstGeom prst="rect">
                      <a:avLst/>
                    </a:prstGeom>
                  </pic:spPr>
                </pic:pic>
              </a:graphicData>
            </a:graphic>
          </wp:inline>
        </w:drawing>
      </w:r>
      <w:r w:rsidR="00227751">
        <w:rPr>
          <w:noProof w:val="0"/>
        </w:rPr>
        <w:br w:type="page"/>
      </w:r>
    </w:p>
    <w:p w14:paraId="41EF238C" w14:textId="68E18FED" w:rsidR="004B73A3" w:rsidRDefault="002F11C9" w:rsidP="002F11C9">
      <w:pPr>
        <w:pStyle w:val="Heading2"/>
        <w:rPr>
          <w:noProof w:val="0"/>
        </w:rPr>
      </w:pPr>
      <w:bookmarkStart w:id="24" w:name="_Toc406227505"/>
      <w:r w:rsidRPr="00EF1E8A">
        <w:rPr>
          <w:noProof w:val="0"/>
        </w:rPr>
        <w:lastRenderedPageBreak/>
        <w:t>Teilziele</w:t>
      </w:r>
      <w:bookmarkEnd w:id="23"/>
      <w:r w:rsidR="005A3759" w:rsidRPr="00EF1E8A">
        <w:rPr>
          <w:noProof w:val="0"/>
        </w:rPr>
        <w:t xml:space="preserve"> </w:t>
      </w:r>
      <w:r w:rsidR="00227751">
        <w:rPr>
          <w:noProof w:val="0"/>
        </w:rPr>
        <w:t>(</w:t>
      </w:r>
      <w:r w:rsidR="006F0465" w:rsidRPr="00EF1E8A">
        <w:rPr>
          <w:noProof w:val="0"/>
        </w:rPr>
        <w:t>TZ</w:t>
      </w:r>
      <w:r w:rsidR="00227751">
        <w:rPr>
          <w:noProof w:val="0"/>
        </w:rPr>
        <w:t>1-8)</w:t>
      </w:r>
      <w:bookmarkEnd w:id="24"/>
      <w:r w:rsidR="00D47F52">
        <w:rPr>
          <w:noProof w:val="0"/>
        </w:rPr>
        <w:t xml:space="preserve"> – WAS aber nicht WIE</w:t>
      </w:r>
    </w:p>
    <w:p w14:paraId="5C594CBB" w14:textId="1E84559B" w:rsidR="00D47F52" w:rsidRDefault="00AA5E12" w:rsidP="00D47F52">
      <w:r w:rsidRPr="00AA5E12">
        <w:rPr>
          <w:b/>
        </w:rPr>
        <w:t>Termine:</w:t>
      </w:r>
      <w:r>
        <w:tab/>
      </w:r>
      <w:r>
        <w:tab/>
        <w:t>Projektabschluss</w:t>
      </w:r>
      <w:r>
        <w:tab/>
      </w:r>
      <w:r>
        <w:tab/>
        <w:t>16.01.2014</w:t>
      </w:r>
    </w:p>
    <w:p w14:paraId="05F18B94" w14:textId="540179B0" w:rsidR="00AA5E12" w:rsidRPr="00D47F52" w:rsidRDefault="00AA5E12" w:rsidP="00D47F52">
      <w:r>
        <w:tab/>
      </w:r>
      <w:r>
        <w:tab/>
      </w:r>
      <w:r>
        <w:tab/>
        <w:t>Abgabe Alpha-Release</w:t>
      </w:r>
      <w:r>
        <w:tab/>
        <w:t>09.01.2014</w:t>
      </w:r>
    </w:p>
    <w:p w14:paraId="0753B05D" w14:textId="762BF8FC" w:rsidR="00AC4D87" w:rsidRPr="00EF1E8A" w:rsidRDefault="00AC4D87" w:rsidP="002F11C9">
      <w:pPr>
        <w:rPr>
          <w:noProof w:val="0"/>
        </w:rPr>
      </w:pPr>
    </w:p>
    <w:tbl>
      <w:tblPr>
        <w:tblStyle w:val="TableGrid"/>
        <w:tblW w:w="0" w:type="auto"/>
        <w:tblLayout w:type="fixed"/>
        <w:tblLook w:val="04A0" w:firstRow="1" w:lastRow="0" w:firstColumn="1" w:lastColumn="0" w:noHBand="0" w:noVBand="1"/>
      </w:tblPr>
      <w:tblGrid>
        <w:gridCol w:w="1045"/>
        <w:gridCol w:w="7994"/>
        <w:gridCol w:w="1361"/>
      </w:tblGrid>
      <w:tr w:rsidR="00AA5E12" w:rsidRPr="00EF1E8A" w14:paraId="3028C06C" w14:textId="12D118CB" w:rsidTr="00D61304">
        <w:tc>
          <w:tcPr>
            <w:tcW w:w="1045" w:type="dxa"/>
            <w:shd w:val="clear" w:color="auto" w:fill="C2D69B" w:themeFill="accent3" w:themeFillTint="99"/>
          </w:tcPr>
          <w:p w14:paraId="7709798A" w14:textId="1C379948" w:rsidR="00AA5E12" w:rsidRPr="00EF1E8A" w:rsidRDefault="00AA5E12" w:rsidP="003F6002">
            <w:pPr>
              <w:rPr>
                <w:b/>
                <w:noProof w:val="0"/>
              </w:rPr>
            </w:pPr>
            <w:r>
              <w:rPr>
                <w:b/>
                <w:noProof w:val="0"/>
              </w:rPr>
              <w:t>Teilziel-code</w:t>
            </w:r>
          </w:p>
        </w:tc>
        <w:tc>
          <w:tcPr>
            <w:tcW w:w="7994" w:type="dxa"/>
            <w:shd w:val="clear" w:color="auto" w:fill="C2D69B" w:themeFill="accent3" w:themeFillTint="99"/>
          </w:tcPr>
          <w:p w14:paraId="4188977F" w14:textId="71B14150" w:rsidR="00AA5E12" w:rsidRPr="00D61304" w:rsidRDefault="00AA5E12" w:rsidP="0001155B">
            <w:pPr>
              <w:jc w:val="center"/>
              <w:rPr>
                <w:b/>
                <w:noProof w:val="0"/>
              </w:rPr>
            </w:pPr>
            <w:r w:rsidRPr="00D61304">
              <w:rPr>
                <w:b/>
                <w:noProof w:val="0"/>
              </w:rPr>
              <w:t>Beschreibung der Teilziele</w:t>
            </w:r>
          </w:p>
        </w:tc>
        <w:tc>
          <w:tcPr>
            <w:tcW w:w="1361" w:type="dxa"/>
            <w:shd w:val="clear" w:color="auto" w:fill="C2D69B" w:themeFill="accent3" w:themeFillTint="99"/>
          </w:tcPr>
          <w:p w14:paraId="7AB0E887" w14:textId="5443585E" w:rsidR="00AA5E12" w:rsidRPr="00D61304" w:rsidRDefault="00AA5E12" w:rsidP="00AA5E12">
            <w:pPr>
              <w:jc w:val="center"/>
              <w:rPr>
                <w:b/>
                <w:noProof w:val="0"/>
              </w:rPr>
            </w:pPr>
            <w:r w:rsidRPr="00D61304">
              <w:rPr>
                <w:b/>
                <w:noProof w:val="0"/>
              </w:rPr>
              <w:t>Termin</w:t>
            </w:r>
          </w:p>
        </w:tc>
      </w:tr>
      <w:tr w:rsidR="00AA5E12" w:rsidRPr="00EF1E8A" w14:paraId="3AEA3089" w14:textId="6FD57981" w:rsidTr="00AA5E12">
        <w:tc>
          <w:tcPr>
            <w:tcW w:w="1045" w:type="dxa"/>
          </w:tcPr>
          <w:p w14:paraId="21114EF4" w14:textId="562CB623" w:rsidR="00AA5E12" w:rsidRPr="00EF1E8A" w:rsidRDefault="00AA5E12" w:rsidP="0083757F">
            <w:pPr>
              <w:rPr>
                <w:b/>
                <w:noProof w:val="0"/>
              </w:rPr>
            </w:pPr>
            <w:r w:rsidRPr="00EF1E8A">
              <w:rPr>
                <w:b/>
                <w:noProof w:val="0"/>
              </w:rPr>
              <w:t>TZ</w:t>
            </w:r>
            <w:r>
              <w:rPr>
                <w:b/>
                <w:noProof w:val="0"/>
              </w:rPr>
              <w:t>1</w:t>
            </w:r>
          </w:p>
        </w:tc>
        <w:tc>
          <w:tcPr>
            <w:tcW w:w="7994" w:type="dxa"/>
          </w:tcPr>
          <w:p w14:paraId="78504814" w14:textId="086E5B63" w:rsidR="00AA5E12" w:rsidRPr="00EF1E8A" w:rsidRDefault="00AA5E12" w:rsidP="0007302A">
            <w:pPr>
              <w:rPr>
                <w:noProof w:val="0"/>
              </w:rPr>
            </w:pPr>
            <w:r>
              <w:rPr>
                <w:noProof w:val="0"/>
              </w:rPr>
              <w:t xml:space="preserve">Ziel von TZ1 ist es, mit der Alphaversion eine Klassenhierarchie zur Verfügung zu stellen, die einen einfachen </w:t>
            </w:r>
            <w:r w:rsidRPr="00EF1E8A">
              <w:rPr>
                <w:noProof w:val="0"/>
              </w:rPr>
              <w:t>Ausbau des Basis</w:t>
            </w:r>
            <w:r>
              <w:rPr>
                <w:noProof w:val="0"/>
              </w:rPr>
              <w:t>l</w:t>
            </w:r>
            <w:r w:rsidRPr="00EF1E8A">
              <w:rPr>
                <w:noProof w:val="0"/>
              </w:rPr>
              <w:t>evels durch zusätzliche Spielkompon</w:t>
            </w:r>
            <w:r>
              <w:rPr>
                <w:noProof w:val="0"/>
              </w:rPr>
              <w:t>enten wie Räume und Gegenstände ermöglicht und</w:t>
            </w:r>
            <w:r w:rsidRPr="00EF1E8A">
              <w:rPr>
                <w:noProof w:val="0"/>
              </w:rPr>
              <w:t xml:space="preserve"> </w:t>
            </w:r>
            <w:r>
              <w:rPr>
                <w:noProof w:val="0"/>
              </w:rPr>
              <w:t xml:space="preserve">die ein </w:t>
            </w:r>
            <w:r w:rsidRPr="00EF1E8A">
              <w:rPr>
                <w:noProof w:val="0"/>
              </w:rPr>
              <w:t>Aussenstehenden mit Erfahrung im Umgang mit Unity ohne zusätzl</w:t>
            </w:r>
            <w:r>
              <w:rPr>
                <w:noProof w:val="0"/>
              </w:rPr>
              <w:t>iche Einführung erweitern kann</w:t>
            </w:r>
            <w:r w:rsidRPr="00EF1E8A">
              <w:rPr>
                <w:noProof w:val="0"/>
              </w:rPr>
              <w:t>.</w:t>
            </w:r>
          </w:p>
        </w:tc>
        <w:tc>
          <w:tcPr>
            <w:tcW w:w="1361" w:type="dxa"/>
          </w:tcPr>
          <w:p w14:paraId="6BA32A72" w14:textId="78719712" w:rsidR="00AA5E12" w:rsidRDefault="00AA5E12" w:rsidP="0007302A">
            <w:pPr>
              <w:rPr>
                <w:noProof w:val="0"/>
              </w:rPr>
            </w:pPr>
            <w:r>
              <w:rPr>
                <w:noProof w:val="0"/>
              </w:rPr>
              <w:t>16.01.2014</w:t>
            </w:r>
          </w:p>
        </w:tc>
      </w:tr>
      <w:tr w:rsidR="00AA5E12" w:rsidRPr="00EF1E8A" w14:paraId="60A12EDC" w14:textId="6DA0367F" w:rsidTr="00AA5E12">
        <w:tc>
          <w:tcPr>
            <w:tcW w:w="1045" w:type="dxa"/>
          </w:tcPr>
          <w:p w14:paraId="3E491F65" w14:textId="77777777" w:rsidR="00AA5E12" w:rsidRPr="00EF1E8A" w:rsidRDefault="00AA5E12" w:rsidP="0083757F">
            <w:pPr>
              <w:rPr>
                <w:b/>
                <w:noProof w:val="0"/>
              </w:rPr>
            </w:pPr>
          </w:p>
        </w:tc>
        <w:tc>
          <w:tcPr>
            <w:tcW w:w="7994" w:type="dxa"/>
          </w:tcPr>
          <w:p w14:paraId="4554C89E" w14:textId="300EAE80" w:rsidR="00AA5E12" w:rsidRPr="00EF1E8A" w:rsidRDefault="00AA5E12" w:rsidP="0083757F">
            <w:pPr>
              <w:rPr>
                <w:b/>
                <w:noProof w:val="0"/>
              </w:rPr>
            </w:pPr>
          </w:p>
        </w:tc>
        <w:tc>
          <w:tcPr>
            <w:tcW w:w="1361" w:type="dxa"/>
          </w:tcPr>
          <w:p w14:paraId="3657934F" w14:textId="77777777" w:rsidR="00AA5E12" w:rsidRPr="00EF1E8A" w:rsidRDefault="00AA5E12" w:rsidP="0083757F">
            <w:pPr>
              <w:rPr>
                <w:b/>
                <w:noProof w:val="0"/>
              </w:rPr>
            </w:pPr>
          </w:p>
        </w:tc>
      </w:tr>
      <w:tr w:rsidR="00AA5E12" w:rsidRPr="00EF1E8A" w14:paraId="7C659B50" w14:textId="58BB0A33" w:rsidTr="00AA5E12">
        <w:tc>
          <w:tcPr>
            <w:tcW w:w="1045" w:type="dxa"/>
          </w:tcPr>
          <w:p w14:paraId="1EACE557" w14:textId="0C5445C5" w:rsidR="00AA5E12" w:rsidRPr="00EF1E8A" w:rsidRDefault="00AA5E12" w:rsidP="0083757F">
            <w:pPr>
              <w:rPr>
                <w:b/>
                <w:noProof w:val="0"/>
              </w:rPr>
            </w:pPr>
            <w:r w:rsidRPr="00EF1E8A">
              <w:rPr>
                <w:b/>
                <w:noProof w:val="0"/>
              </w:rPr>
              <w:t>TZ</w:t>
            </w:r>
            <w:r>
              <w:rPr>
                <w:b/>
                <w:noProof w:val="0"/>
              </w:rPr>
              <w:t>2</w:t>
            </w:r>
          </w:p>
        </w:tc>
        <w:tc>
          <w:tcPr>
            <w:tcW w:w="7994" w:type="dxa"/>
          </w:tcPr>
          <w:p w14:paraId="228FA97B" w14:textId="0976C18B" w:rsidR="00AA5E12" w:rsidRPr="00EF1E8A" w:rsidRDefault="00AA5E12" w:rsidP="00AA5E12">
            <w:pPr>
              <w:rPr>
                <w:noProof w:val="0"/>
              </w:rPr>
            </w:pPr>
            <w:r>
              <w:rPr>
                <w:noProof w:val="0"/>
              </w:rPr>
              <w:t>Ziel von TZ2</w:t>
            </w:r>
            <w:r w:rsidRPr="00575B1E">
              <w:rPr>
                <w:noProof w:val="0"/>
              </w:rPr>
              <w:t xml:space="preserve"> ist es,</w:t>
            </w:r>
            <w:r>
              <w:rPr>
                <w:noProof w:val="0"/>
              </w:rPr>
              <w:t xml:space="preserve"> </w:t>
            </w:r>
            <w:r w:rsidRPr="00575B1E">
              <w:rPr>
                <w:noProof w:val="0"/>
              </w:rPr>
              <w:t>mindestens einen nicht spielbaren Gegner</w:t>
            </w:r>
            <w:r>
              <w:rPr>
                <w:noProof w:val="0"/>
              </w:rPr>
              <w:t xml:space="preserve"> ins Spielszenario einzubauen. Dieser computergesteuerte Gegner nimmt Einfluss auf den Ausgang des</w:t>
            </w:r>
            <w:r w:rsidRPr="00575B1E">
              <w:rPr>
                <w:noProof w:val="0"/>
              </w:rPr>
              <w:t>, indem er den Spieler aufsucht und am Verlassen des Levels hindert.</w:t>
            </w:r>
            <w:r w:rsidRPr="00EF1E8A">
              <w:rPr>
                <w:noProof w:val="0"/>
              </w:rPr>
              <w:t xml:space="preserve"> </w:t>
            </w:r>
          </w:p>
        </w:tc>
        <w:tc>
          <w:tcPr>
            <w:tcW w:w="1361" w:type="dxa"/>
          </w:tcPr>
          <w:p w14:paraId="1A8331D4" w14:textId="5D86D1A4" w:rsidR="00AA5E12" w:rsidRDefault="00813469" w:rsidP="00AA5E12">
            <w:pPr>
              <w:rPr>
                <w:noProof w:val="0"/>
              </w:rPr>
            </w:pPr>
            <w:r>
              <w:rPr>
                <w:noProof w:val="0"/>
              </w:rPr>
              <w:t>09.01.2014</w:t>
            </w:r>
          </w:p>
        </w:tc>
      </w:tr>
      <w:tr w:rsidR="00AA5E12" w:rsidRPr="00EF1E8A" w14:paraId="7AE935BA" w14:textId="361B49B0" w:rsidTr="00AA5E12">
        <w:tc>
          <w:tcPr>
            <w:tcW w:w="1045" w:type="dxa"/>
          </w:tcPr>
          <w:p w14:paraId="5F19C154" w14:textId="77777777" w:rsidR="00AA5E12" w:rsidRPr="00EF1E8A" w:rsidRDefault="00AA5E12" w:rsidP="0083757F">
            <w:pPr>
              <w:rPr>
                <w:b/>
                <w:noProof w:val="0"/>
              </w:rPr>
            </w:pPr>
          </w:p>
        </w:tc>
        <w:tc>
          <w:tcPr>
            <w:tcW w:w="7994" w:type="dxa"/>
          </w:tcPr>
          <w:p w14:paraId="61043EC7" w14:textId="69E7078E" w:rsidR="00AA5E12" w:rsidRPr="00EF1E8A" w:rsidRDefault="00AA5E12" w:rsidP="0083757F">
            <w:pPr>
              <w:rPr>
                <w:b/>
                <w:noProof w:val="0"/>
              </w:rPr>
            </w:pPr>
          </w:p>
        </w:tc>
        <w:tc>
          <w:tcPr>
            <w:tcW w:w="1361" w:type="dxa"/>
          </w:tcPr>
          <w:p w14:paraId="4FE6BD34" w14:textId="77777777" w:rsidR="00AA5E12" w:rsidRPr="00EF1E8A" w:rsidRDefault="00AA5E12" w:rsidP="0083757F">
            <w:pPr>
              <w:rPr>
                <w:b/>
                <w:noProof w:val="0"/>
              </w:rPr>
            </w:pPr>
          </w:p>
        </w:tc>
      </w:tr>
      <w:tr w:rsidR="00AA5E12" w:rsidRPr="00EF1E8A" w14:paraId="3F81DE52" w14:textId="61F54CAE" w:rsidTr="00AA5E12">
        <w:tc>
          <w:tcPr>
            <w:tcW w:w="1045" w:type="dxa"/>
          </w:tcPr>
          <w:p w14:paraId="6A59CEF3" w14:textId="18053D02" w:rsidR="00AA5E12" w:rsidRPr="00EF1E8A" w:rsidRDefault="00AA5E12" w:rsidP="0083757F">
            <w:pPr>
              <w:rPr>
                <w:b/>
                <w:noProof w:val="0"/>
              </w:rPr>
            </w:pPr>
            <w:r w:rsidRPr="00EF1E8A">
              <w:rPr>
                <w:b/>
                <w:noProof w:val="0"/>
              </w:rPr>
              <w:t>TZ</w:t>
            </w:r>
            <w:r>
              <w:rPr>
                <w:b/>
                <w:noProof w:val="0"/>
              </w:rPr>
              <w:t>3</w:t>
            </w:r>
          </w:p>
        </w:tc>
        <w:tc>
          <w:tcPr>
            <w:tcW w:w="7994" w:type="dxa"/>
          </w:tcPr>
          <w:p w14:paraId="5FBF0DD0" w14:textId="2E0FC4FA" w:rsidR="00AA5E12" w:rsidRPr="00EF1E8A" w:rsidRDefault="00414CD0" w:rsidP="00414CD0">
            <w:pPr>
              <w:rPr>
                <w:noProof w:val="0"/>
              </w:rPr>
            </w:pPr>
            <w:r>
              <w:rPr>
                <w:noProof w:val="0"/>
              </w:rPr>
              <w:t>Ziel von TZ3 ist es, die</w:t>
            </w:r>
            <w:r w:rsidR="00AA5E12">
              <w:rPr>
                <w:noProof w:val="0"/>
              </w:rPr>
              <w:t xml:space="preserve"> Zahlenkombinationen der Rätsel innerhalb des Spiels </w:t>
            </w:r>
            <w:r>
              <w:rPr>
                <w:noProof w:val="0"/>
              </w:rPr>
              <w:t>j</w:t>
            </w:r>
            <w:r w:rsidR="00AA5E12">
              <w:rPr>
                <w:noProof w:val="0"/>
              </w:rPr>
              <w:t>edem Level-Neustart</w:t>
            </w:r>
            <w:r>
              <w:rPr>
                <w:noProof w:val="0"/>
              </w:rPr>
              <w:t xml:space="preserve"> zu ändern</w:t>
            </w:r>
            <w:r w:rsidR="00AA5E12">
              <w:rPr>
                <w:noProof w:val="0"/>
              </w:rPr>
              <w:t>. So wird das Basislevel auch für Spieler interessant bleiben, die das Level bereits einmal absolviert haben.</w:t>
            </w:r>
          </w:p>
        </w:tc>
        <w:tc>
          <w:tcPr>
            <w:tcW w:w="1361" w:type="dxa"/>
          </w:tcPr>
          <w:p w14:paraId="1A8B926B" w14:textId="2D7F9444" w:rsidR="00AA5E12" w:rsidRDefault="00813469" w:rsidP="000A4871">
            <w:pPr>
              <w:rPr>
                <w:noProof w:val="0"/>
              </w:rPr>
            </w:pPr>
            <w:r>
              <w:rPr>
                <w:noProof w:val="0"/>
              </w:rPr>
              <w:t>16.01.2014</w:t>
            </w:r>
          </w:p>
        </w:tc>
      </w:tr>
      <w:tr w:rsidR="00AA5E12" w:rsidRPr="00EF1E8A" w14:paraId="0F4A4C2C" w14:textId="777CD93A" w:rsidTr="00AA5E12">
        <w:tc>
          <w:tcPr>
            <w:tcW w:w="1045" w:type="dxa"/>
          </w:tcPr>
          <w:p w14:paraId="4E14A6A3" w14:textId="77777777" w:rsidR="00AA5E12" w:rsidRPr="00EF1E8A" w:rsidRDefault="00AA5E12" w:rsidP="0083757F">
            <w:pPr>
              <w:rPr>
                <w:noProof w:val="0"/>
              </w:rPr>
            </w:pPr>
          </w:p>
        </w:tc>
        <w:tc>
          <w:tcPr>
            <w:tcW w:w="7994" w:type="dxa"/>
          </w:tcPr>
          <w:p w14:paraId="743ACFFE" w14:textId="12652A4E" w:rsidR="00AA5E12" w:rsidRPr="00EF1E8A" w:rsidRDefault="00AA5E12" w:rsidP="0083757F">
            <w:pPr>
              <w:rPr>
                <w:noProof w:val="0"/>
              </w:rPr>
            </w:pPr>
          </w:p>
        </w:tc>
        <w:tc>
          <w:tcPr>
            <w:tcW w:w="1361" w:type="dxa"/>
          </w:tcPr>
          <w:p w14:paraId="0BA6756B" w14:textId="77777777" w:rsidR="00AA5E12" w:rsidRPr="00EF1E8A" w:rsidRDefault="00AA5E12" w:rsidP="0083757F">
            <w:pPr>
              <w:rPr>
                <w:noProof w:val="0"/>
              </w:rPr>
            </w:pPr>
          </w:p>
        </w:tc>
      </w:tr>
      <w:tr w:rsidR="00AA5E12" w:rsidRPr="00EF1E8A" w14:paraId="5CE574D9" w14:textId="0BF33A34" w:rsidTr="00AA5E12">
        <w:tc>
          <w:tcPr>
            <w:tcW w:w="1045" w:type="dxa"/>
          </w:tcPr>
          <w:p w14:paraId="65ABD9FB" w14:textId="1C02302C" w:rsidR="00AA5E12" w:rsidRPr="00EF1E8A" w:rsidRDefault="00AA5E12" w:rsidP="0083757F">
            <w:pPr>
              <w:rPr>
                <w:b/>
                <w:noProof w:val="0"/>
              </w:rPr>
            </w:pPr>
            <w:r w:rsidRPr="00EF1E8A">
              <w:rPr>
                <w:b/>
                <w:noProof w:val="0"/>
              </w:rPr>
              <w:t>TZ</w:t>
            </w:r>
            <w:r>
              <w:rPr>
                <w:b/>
                <w:noProof w:val="0"/>
              </w:rPr>
              <w:t>4</w:t>
            </w:r>
          </w:p>
        </w:tc>
        <w:tc>
          <w:tcPr>
            <w:tcW w:w="7994" w:type="dxa"/>
          </w:tcPr>
          <w:p w14:paraId="3058E211" w14:textId="4C59876B" w:rsidR="00AA5E12" w:rsidRPr="00EF1E8A" w:rsidRDefault="0099731D" w:rsidP="0099731D">
            <w:pPr>
              <w:rPr>
                <w:noProof w:val="0"/>
              </w:rPr>
            </w:pPr>
            <w:r>
              <w:rPr>
                <w:noProof w:val="0"/>
              </w:rPr>
              <w:t>Ziel von TZ4 ist es, d</w:t>
            </w:r>
            <w:r w:rsidR="00AA5E12" w:rsidRPr="00EF1E8A">
              <w:rPr>
                <w:noProof w:val="0"/>
              </w:rPr>
              <w:t>urch vom Spieler ausgeführte Aktionen in einzelnen Räume</w:t>
            </w:r>
            <w:r w:rsidR="00AA5E12">
              <w:rPr>
                <w:noProof w:val="0"/>
              </w:rPr>
              <w:t>n</w:t>
            </w:r>
            <w:r w:rsidR="00AA5E12" w:rsidRPr="00EF1E8A">
              <w:rPr>
                <w:noProof w:val="0"/>
              </w:rPr>
              <w:t xml:space="preserve"> des Levels andere Bereiche frei</w:t>
            </w:r>
            <w:r>
              <w:rPr>
                <w:noProof w:val="0"/>
              </w:rPr>
              <w:t xml:space="preserve"> zu schalten. So wird</w:t>
            </w:r>
            <w:r w:rsidR="00AA5E12" w:rsidRPr="00EF1E8A">
              <w:rPr>
                <w:noProof w:val="0"/>
              </w:rPr>
              <w:t xml:space="preserve"> eine Abhängigkeit zwischen den Einrichtungen </w:t>
            </w:r>
            <w:r>
              <w:rPr>
                <w:noProof w:val="0"/>
              </w:rPr>
              <w:t>realisiert</w:t>
            </w:r>
            <w:r w:rsidR="00AA5E12" w:rsidRPr="00EF1E8A">
              <w:rPr>
                <w:noProof w:val="0"/>
              </w:rPr>
              <w:t>. Um den Spielerfolg zu garantieren ist der Besuch jede</w:t>
            </w:r>
            <w:r w:rsidR="00AA5E12">
              <w:rPr>
                <w:noProof w:val="0"/>
              </w:rPr>
              <w:t>r dieser</w:t>
            </w:r>
            <w:r w:rsidR="00AA5E12" w:rsidRPr="00EF1E8A">
              <w:rPr>
                <w:noProof w:val="0"/>
              </w:rPr>
              <w:t xml:space="preserve"> R</w:t>
            </w:r>
            <w:r w:rsidR="00AA5E12">
              <w:rPr>
                <w:noProof w:val="0"/>
              </w:rPr>
              <w:t>äume</w:t>
            </w:r>
            <w:r w:rsidR="00AA5E12" w:rsidRPr="00EF1E8A">
              <w:rPr>
                <w:noProof w:val="0"/>
              </w:rPr>
              <w:t xml:space="preserve"> notwendig. </w:t>
            </w:r>
          </w:p>
        </w:tc>
        <w:tc>
          <w:tcPr>
            <w:tcW w:w="1361" w:type="dxa"/>
          </w:tcPr>
          <w:p w14:paraId="0D0C9670" w14:textId="0738CE88" w:rsidR="00AA5E12" w:rsidRPr="00EF1E8A" w:rsidRDefault="00813469" w:rsidP="00641A09">
            <w:pPr>
              <w:rPr>
                <w:noProof w:val="0"/>
              </w:rPr>
            </w:pPr>
            <w:r>
              <w:rPr>
                <w:noProof w:val="0"/>
              </w:rPr>
              <w:t>09.01.2014</w:t>
            </w:r>
          </w:p>
        </w:tc>
      </w:tr>
      <w:tr w:rsidR="00AA5E12" w:rsidRPr="00EF1E8A" w14:paraId="1D89624F" w14:textId="36F40D59" w:rsidTr="00AA5E12">
        <w:tc>
          <w:tcPr>
            <w:tcW w:w="1045" w:type="dxa"/>
          </w:tcPr>
          <w:p w14:paraId="18CF9E92" w14:textId="77777777" w:rsidR="00AA5E12" w:rsidRPr="00EF1E8A" w:rsidRDefault="00AA5E12" w:rsidP="0083757F">
            <w:pPr>
              <w:rPr>
                <w:noProof w:val="0"/>
              </w:rPr>
            </w:pPr>
          </w:p>
        </w:tc>
        <w:tc>
          <w:tcPr>
            <w:tcW w:w="7994" w:type="dxa"/>
          </w:tcPr>
          <w:p w14:paraId="69C09E64" w14:textId="0CD66AE6" w:rsidR="00AA5E12" w:rsidRPr="00EF1E8A" w:rsidRDefault="00AA5E12" w:rsidP="0083757F">
            <w:pPr>
              <w:rPr>
                <w:noProof w:val="0"/>
              </w:rPr>
            </w:pPr>
          </w:p>
        </w:tc>
        <w:tc>
          <w:tcPr>
            <w:tcW w:w="1361" w:type="dxa"/>
          </w:tcPr>
          <w:p w14:paraId="4BB0CDD2" w14:textId="77777777" w:rsidR="00AA5E12" w:rsidRPr="00EF1E8A" w:rsidRDefault="00AA5E12" w:rsidP="0083757F">
            <w:pPr>
              <w:rPr>
                <w:noProof w:val="0"/>
              </w:rPr>
            </w:pPr>
          </w:p>
        </w:tc>
      </w:tr>
      <w:tr w:rsidR="00AA5E12" w:rsidRPr="00EF1E8A" w14:paraId="551613FB" w14:textId="58D4DDDC" w:rsidTr="00AA5E12">
        <w:tc>
          <w:tcPr>
            <w:tcW w:w="1045" w:type="dxa"/>
          </w:tcPr>
          <w:p w14:paraId="41847B42" w14:textId="1AFED58A" w:rsidR="00AA5E12" w:rsidRPr="00EF1E8A" w:rsidRDefault="00AA5E12" w:rsidP="0083757F">
            <w:pPr>
              <w:rPr>
                <w:b/>
                <w:noProof w:val="0"/>
              </w:rPr>
            </w:pPr>
            <w:r w:rsidRPr="00EF1E8A">
              <w:rPr>
                <w:b/>
                <w:noProof w:val="0"/>
              </w:rPr>
              <w:t>TZ</w:t>
            </w:r>
            <w:r>
              <w:rPr>
                <w:b/>
                <w:noProof w:val="0"/>
              </w:rPr>
              <w:t>5</w:t>
            </w:r>
          </w:p>
        </w:tc>
        <w:tc>
          <w:tcPr>
            <w:tcW w:w="7994" w:type="dxa"/>
          </w:tcPr>
          <w:p w14:paraId="3A8D2D77" w14:textId="0C8EBFE4" w:rsidR="00AA5E12" w:rsidRPr="00EF1E8A" w:rsidRDefault="0099731D" w:rsidP="00DA6382">
            <w:pPr>
              <w:rPr>
                <w:noProof w:val="0"/>
              </w:rPr>
            </w:pPr>
            <w:r>
              <w:rPr>
                <w:noProof w:val="0"/>
              </w:rPr>
              <w:t>Ziel von TZ</w:t>
            </w:r>
            <w:r>
              <w:rPr>
                <w:noProof w:val="0"/>
              </w:rPr>
              <w:t>5</w:t>
            </w:r>
            <w:r>
              <w:rPr>
                <w:noProof w:val="0"/>
              </w:rPr>
              <w:t xml:space="preserve"> ist </w:t>
            </w:r>
            <w:r>
              <w:rPr>
                <w:noProof w:val="0"/>
              </w:rPr>
              <w:t>es, die</w:t>
            </w:r>
            <w:r w:rsidR="00AA5E12" w:rsidRPr="00EF1E8A">
              <w:rPr>
                <w:noProof w:val="0"/>
              </w:rPr>
              <w:t xml:space="preserve"> nic</w:t>
            </w:r>
            <w:r w:rsidR="00DA6382">
              <w:rPr>
                <w:noProof w:val="0"/>
              </w:rPr>
              <w:t>ht sichtbare</w:t>
            </w:r>
            <w:r w:rsidR="00AA5E12" w:rsidRPr="00EF1E8A">
              <w:rPr>
                <w:noProof w:val="0"/>
              </w:rPr>
              <w:t xml:space="preserve"> Spielfigur aufrecht gehend durch das Level</w:t>
            </w:r>
            <w:r>
              <w:rPr>
                <w:noProof w:val="0"/>
              </w:rPr>
              <w:t xml:space="preserve"> steuern zu können</w:t>
            </w:r>
            <w:r w:rsidR="00AA5E12">
              <w:rPr>
                <w:noProof w:val="0"/>
              </w:rPr>
              <w:t xml:space="preserve">. </w:t>
            </w:r>
            <w:r>
              <w:rPr>
                <w:noProof w:val="0"/>
              </w:rPr>
              <w:t>Ihr Sichtfeld entspricht da</w:t>
            </w:r>
            <w:r w:rsidR="00AA5E12">
              <w:rPr>
                <w:noProof w:val="0"/>
              </w:rPr>
              <w:t>m</w:t>
            </w:r>
            <w:r>
              <w:rPr>
                <w:noProof w:val="0"/>
              </w:rPr>
              <w:t>it</w:t>
            </w:r>
            <w:r w:rsidR="00AA5E12">
              <w:rPr>
                <w:noProof w:val="0"/>
              </w:rPr>
              <w:t xml:space="preserve"> </w:t>
            </w:r>
            <w:r w:rsidR="00396FB0">
              <w:rPr>
                <w:noProof w:val="0"/>
              </w:rPr>
              <w:t xml:space="preserve">dem </w:t>
            </w:r>
            <w:r w:rsidR="00AA5E12">
              <w:rPr>
                <w:noProof w:val="0"/>
              </w:rPr>
              <w:t>Sichtwinkel einer</w:t>
            </w:r>
            <w:r w:rsidR="00DA6382">
              <w:rPr>
                <w:noProof w:val="0"/>
              </w:rPr>
              <w:t xml:space="preserve"> aufrecht gehenden Person. A</w:t>
            </w:r>
            <w:r w:rsidR="00AA5E12">
              <w:rPr>
                <w:noProof w:val="0"/>
              </w:rPr>
              <w:t xml:space="preserve">ls Spieler </w:t>
            </w:r>
            <w:r w:rsidR="00AA5E12" w:rsidRPr="00EF1E8A">
              <w:rPr>
                <w:noProof w:val="0"/>
              </w:rPr>
              <w:t xml:space="preserve">besitzt </w:t>
            </w:r>
            <w:r w:rsidR="00AA5E12">
              <w:rPr>
                <w:noProof w:val="0"/>
              </w:rPr>
              <w:t xml:space="preserve">man </w:t>
            </w:r>
            <w:r w:rsidR="00AA5E12" w:rsidRPr="00EF1E8A">
              <w:rPr>
                <w:noProof w:val="0"/>
              </w:rPr>
              <w:t>die Möglichkeit, seine Figur in zwei verschiedenen Geschwindigkeiten fortzubewegen.</w:t>
            </w:r>
          </w:p>
        </w:tc>
        <w:tc>
          <w:tcPr>
            <w:tcW w:w="1361" w:type="dxa"/>
          </w:tcPr>
          <w:p w14:paraId="79502253" w14:textId="2957F1A1" w:rsidR="00AA5E12" w:rsidRPr="00EF1E8A" w:rsidRDefault="00813469" w:rsidP="00D40FCD">
            <w:pPr>
              <w:rPr>
                <w:noProof w:val="0"/>
              </w:rPr>
            </w:pPr>
            <w:r>
              <w:rPr>
                <w:noProof w:val="0"/>
              </w:rPr>
              <w:t>09.01.2014</w:t>
            </w:r>
          </w:p>
        </w:tc>
      </w:tr>
      <w:tr w:rsidR="00AA5E12" w:rsidRPr="00EF1E8A" w14:paraId="453FF19F" w14:textId="1241CF74" w:rsidTr="00AA5E12">
        <w:tc>
          <w:tcPr>
            <w:tcW w:w="1045" w:type="dxa"/>
          </w:tcPr>
          <w:p w14:paraId="563C6C03" w14:textId="77777777" w:rsidR="00AA5E12" w:rsidRPr="00EF1E8A" w:rsidRDefault="00AA5E12" w:rsidP="0083757F">
            <w:pPr>
              <w:rPr>
                <w:noProof w:val="0"/>
              </w:rPr>
            </w:pPr>
          </w:p>
        </w:tc>
        <w:tc>
          <w:tcPr>
            <w:tcW w:w="7994" w:type="dxa"/>
          </w:tcPr>
          <w:p w14:paraId="4B0977A6" w14:textId="127965A0" w:rsidR="00AA5E12" w:rsidRPr="00EF1E8A" w:rsidRDefault="00AA5E12" w:rsidP="0083757F">
            <w:pPr>
              <w:rPr>
                <w:noProof w:val="0"/>
              </w:rPr>
            </w:pPr>
          </w:p>
        </w:tc>
        <w:tc>
          <w:tcPr>
            <w:tcW w:w="1361" w:type="dxa"/>
          </w:tcPr>
          <w:p w14:paraId="01C04E04" w14:textId="77777777" w:rsidR="00AA5E12" w:rsidRPr="00EF1E8A" w:rsidRDefault="00AA5E12" w:rsidP="0083757F">
            <w:pPr>
              <w:rPr>
                <w:noProof w:val="0"/>
              </w:rPr>
            </w:pPr>
          </w:p>
        </w:tc>
      </w:tr>
      <w:tr w:rsidR="00AA5E12" w:rsidRPr="00EF1E8A" w14:paraId="15CB18B9" w14:textId="497D9DC2" w:rsidTr="00AA5E12">
        <w:tc>
          <w:tcPr>
            <w:tcW w:w="1045" w:type="dxa"/>
          </w:tcPr>
          <w:p w14:paraId="619A8392" w14:textId="417B609D" w:rsidR="00AA5E12" w:rsidRPr="00EF1E8A" w:rsidRDefault="00AA5E12" w:rsidP="00355BDA">
            <w:pPr>
              <w:rPr>
                <w:noProof w:val="0"/>
              </w:rPr>
            </w:pPr>
            <w:r w:rsidRPr="00EF1E8A">
              <w:rPr>
                <w:b/>
                <w:noProof w:val="0"/>
              </w:rPr>
              <w:t>TZ</w:t>
            </w:r>
            <w:r>
              <w:rPr>
                <w:b/>
                <w:noProof w:val="0"/>
              </w:rPr>
              <w:t>6</w:t>
            </w:r>
          </w:p>
        </w:tc>
        <w:tc>
          <w:tcPr>
            <w:tcW w:w="7994" w:type="dxa"/>
          </w:tcPr>
          <w:p w14:paraId="7FB6759E" w14:textId="69192BD7" w:rsidR="00AA5E12" w:rsidRPr="00EF1E8A" w:rsidRDefault="0044115E" w:rsidP="0044115E">
            <w:pPr>
              <w:rPr>
                <w:noProof w:val="0"/>
              </w:rPr>
            </w:pPr>
            <w:r>
              <w:rPr>
                <w:noProof w:val="0"/>
              </w:rPr>
              <w:t>Ziel von TZ</w:t>
            </w:r>
            <w:r>
              <w:rPr>
                <w:noProof w:val="0"/>
              </w:rPr>
              <w:t>6</w:t>
            </w:r>
            <w:r>
              <w:rPr>
                <w:noProof w:val="0"/>
              </w:rPr>
              <w:t xml:space="preserve"> ist es</w:t>
            </w:r>
            <w:r>
              <w:rPr>
                <w:noProof w:val="0"/>
              </w:rPr>
              <w:t>, d</w:t>
            </w:r>
            <w:r w:rsidR="00AA5E12">
              <w:rPr>
                <w:noProof w:val="0"/>
              </w:rPr>
              <w:t>ank Lade-und Speichermöglichkeiten</w:t>
            </w:r>
            <w:r>
              <w:rPr>
                <w:noProof w:val="0"/>
              </w:rPr>
              <w:t xml:space="preserve"> ein</w:t>
            </w:r>
            <w:r w:rsidR="00AA5E12">
              <w:rPr>
                <w:noProof w:val="0"/>
              </w:rPr>
              <w:t xml:space="preserve"> Spiel zu verschiedenen Zeitpunkten unterbr</w:t>
            </w:r>
            <w:r>
              <w:rPr>
                <w:noProof w:val="0"/>
              </w:rPr>
              <w:t>echen</w:t>
            </w:r>
            <w:r w:rsidR="00AA5E12">
              <w:rPr>
                <w:noProof w:val="0"/>
              </w:rPr>
              <w:t xml:space="preserve"> und wieder auf</w:t>
            </w:r>
            <w:r>
              <w:rPr>
                <w:noProof w:val="0"/>
              </w:rPr>
              <w:t>nehmen zu können</w:t>
            </w:r>
            <w:r w:rsidR="00AA5E12">
              <w:rPr>
                <w:noProof w:val="0"/>
              </w:rPr>
              <w:t>. Das ermöglicht auch eine komplexe Gestaltung des Levels, weil so nicht auf die dem Spieler verfügbare Zeit Rücksicht genommen werden muss.</w:t>
            </w:r>
          </w:p>
        </w:tc>
        <w:tc>
          <w:tcPr>
            <w:tcW w:w="1361" w:type="dxa"/>
          </w:tcPr>
          <w:p w14:paraId="7319FF0E" w14:textId="1267B66B" w:rsidR="00AA5E12" w:rsidRDefault="00813469" w:rsidP="0083757F">
            <w:pPr>
              <w:rPr>
                <w:noProof w:val="0"/>
              </w:rPr>
            </w:pPr>
            <w:r>
              <w:rPr>
                <w:noProof w:val="0"/>
              </w:rPr>
              <w:t>16.01.2014</w:t>
            </w:r>
          </w:p>
        </w:tc>
      </w:tr>
      <w:tr w:rsidR="00AA5E12" w:rsidRPr="00EF1E8A" w14:paraId="4BB6634A" w14:textId="475ABC4A" w:rsidTr="00AA5E12">
        <w:tc>
          <w:tcPr>
            <w:tcW w:w="1045" w:type="dxa"/>
          </w:tcPr>
          <w:p w14:paraId="2B804175" w14:textId="77777777" w:rsidR="00AA5E12" w:rsidRPr="00EF1E8A" w:rsidRDefault="00AA5E12" w:rsidP="0083757F">
            <w:pPr>
              <w:rPr>
                <w:noProof w:val="0"/>
              </w:rPr>
            </w:pPr>
          </w:p>
        </w:tc>
        <w:tc>
          <w:tcPr>
            <w:tcW w:w="7994" w:type="dxa"/>
          </w:tcPr>
          <w:p w14:paraId="725BED95" w14:textId="77777777" w:rsidR="00AA5E12" w:rsidRPr="00EF1E8A" w:rsidRDefault="00AA5E12" w:rsidP="0083757F">
            <w:pPr>
              <w:rPr>
                <w:noProof w:val="0"/>
              </w:rPr>
            </w:pPr>
          </w:p>
        </w:tc>
        <w:tc>
          <w:tcPr>
            <w:tcW w:w="1361" w:type="dxa"/>
          </w:tcPr>
          <w:p w14:paraId="7EF634A0" w14:textId="77777777" w:rsidR="00AA5E12" w:rsidRPr="00EF1E8A" w:rsidRDefault="00AA5E12" w:rsidP="0083757F">
            <w:pPr>
              <w:rPr>
                <w:noProof w:val="0"/>
              </w:rPr>
            </w:pPr>
          </w:p>
        </w:tc>
      </w:tr>
      <w:tr w:rsidR="00AA5E12" w:rsidRPr="00EF1E8A" w14:paraId="4DB5E710" w14:textId="464DE4D9" w:rsidTr="00AA5E12">
        <w:tc>
          <w:tcPr>
            <w:tcW w:w="1045" w:type="dxa"/>
          </w:tcPr>
          <w:p w14:paraId="4F349037" w14:textId="7B07FE34" w:rsidR="00AA5E12" w:rsidRPr="00EF1E8A" w:rsidRDefault="00AA5E12" w:rsidP="00355BDA">
            <w:pPr>
              <w:rPr>
                <w:b/>
                <w:noProof w:val="0"/>
              </w:rPr>
            </w:pPr>
            <w:r w:rsidRPr="00EF1E8A">
              <w:rPr>
                <w:b/>
                <w:noProof w:val="0"/>
              </w:rPr>
              <w:t>TZ</w:t>
            </w:r>
            <w:r>
              <w:rPr>
                <w:b/>
                <w:noProof w:val="0"/>
              </w:rPr>
              <w:t>7</w:t>
            </w:r>
          </w:p>
        </w:tc>
        <w:tc>
          <w:tcPr>
            <w:tcW w:w="7994" w:type="dxa"/>
          </w:tcPr>
          <w:p w14:paraId="41254431" w14:textId="317C1BA9" w:rsidR="00AA5E12" w:rsidRPr="00EF1E8A" w:rsidRDefault="00AA5E12" w:rsidP="003B33D4">
            <w:pPr>
              <w:rPr>
                <w:noProof w:val="0"/>
              </w:rPr>
            </w:pPr>
            <w:r w:rsidRPr="00EF1E8A">
              <w:rPr>
                <w:noProof w:val="0"/>
              </w:rPr>
              <w:t xml:space="preserve">Der Spieler </w:t>
            </w:r>
            <w:r w:rsidR="003B33D4">
              <w:rPr>
                <w:noProof w:val="0"/>
              </w:rPr>
              <w:t>besitzt</w:t>
            </w:r>
            <w:r w:rsidRPr="00EF1E8A">
              <w:rPr>
                <w:noProof w:val="0"/>
              </w:rPr>
              <w:t xml:space="preserve"> die Möglichkeit ausgezeichnete Gegenstände, die in seiner Reichweite liegen an sich zu nehmen und in seinem Inventar abzulegen. Das Spielinventar kann jederzeit durchsucht werden. Ein bestimmter Gegenstand ist von zentraler Bedeutung und wird für das Verlassen des Levels benötigt.</w:t>
            </w:r>
          </w:p>
        </w:tc>
        <w:tc>
          <w:tcPr>
            <w:tcW w:w="1361" w:type="dxa"/>
          </w:tcPr>
          <w:p w14:paraId="355122F0" w14:textId="6624FB06" w:rsidR="00AA5E12" w:rsidRPr="00EF1E8A" w:rsidRDefault="00813469" w:rsidP="00674060">
            <w:pPr>
              <w:rPr>
                <w:noProof w:val="0"/>
              </w:rPr>
            </w:pPr>
            <w:r>
              <w:rPr>
                <w:noProof w:val="0"/>
              </w:rPr>
              <w:t>09.01.2014</w:t>
            </w:r>
          </w:p>
        </w:tc>
      </w:tr>
      <w:tr w:rsidR="00AA5E12" w:rsidRPr="00EF1E8A" w14:paraId="17EE8AB1" w14:textId="04B61D52" w:rsidTr="00AA5E12">
        <w:tc>
          <w:tcPr>
            <w:tcW w:w="1045" w:type="dxa"/>
          </w:tcPr>
          <w:p w14:paraId="4C802CA6" w14:textId="77777777" w:rsidR="00AA5E12" w:rsidRPr="003B4F2E" w:rsidRDefault="00AA5E12" w:rsidP="0083757F">
            <w:pPr>
              <w:rPr>
                <w:b/>
                <w:noProof w:val="0"/>
                <w:color w:val="FFFFFF" w:themeColor="background1"/>
              </w:rPr>
            </w:pPr>
          </w:p>
        </w:tc>
        <w:tc>
          <w:tcPr>
            <w:tcW w:w="7994" w:type="dxa"/>
            <w:shd w:val="clear" w:color="auto" w:fill="auto"/>
          </w:tcPr>
          <w:p w14:paraId="6C3DBFA8" w14:textId="4E5A0D5F" w:rsidR="00AA5E12" w:rsidRPr="003B4F2E" w:rsidRDefault="00AA5E12" w:rsidP="0083757F">
            <w:pPr>
              <w:rPr>
                <w:b/>
                <w:noProof w:val="0"/>
                <w:color w:val="FFFFFF" w:themeColor="background1"/>
              </w:rPr>
            </w:pPr>
          </w:p>
        </w:tc>
        <w:tc>
          <w:tcPr>
            <w:tcW w:w="1361" w:type="dxa"/>
          </w:tcPr>
          <w:p w14:paraId="598F74E1" w14:textId="77777777" w:rsidR="00AA5E12" w:rsidRPr="003B4F2E" w:rsidRDefault="00AA5E12" w:rsidP="0083757F">
            <w:pPr>
              <w:rPr>
                <w:b/>
                <w:noProof w:val="0"/>
                <w:color w:val="FFFFFF" w:themeColor="background1"/>
              </w:rPr>
            </w:pPr>
          </w:p>
        </w:tc>
      </w:tr>
      <w:tr w:rsidR="00AA5E12" w:rsidRPr="00EF1E8A" w14:paraId="25A9C19A" w14:textId="6F83CE60" w:rsidTr="00AA5E12">
        <w:tc>
          <w:tcPr>
            <w:tcW w:w="1045" w:type="dxa"/>
          </w:tcPr>
          <w:p w14:paraId="1219C0F0" w14:textId="06F1B579" w:rsidR="00AA5E12" w:rsidRPr="00EF1E8A" w:rsidRDefault="00AA5E12" w:rsidP="00355BDA">
            <w:pPr>
              <w:rPr>
                <w:b/>
                <w:noProof w:val="0"/>
              </w:rPr>
            </w:pPr>
            <w:r w:rsidRPr="00EF1E8A">
              <w:rPr>
                <w:b/>
                <w:noProof w:val="0"/>
              </w:rPr>
              <w:t>TZ</w:t>
            </w:r>
            <w:r>
              <w:rPr>
                <w:b/>
                <w:noProof w:val="0"/>
              </w:rPr>
              <w:t>8</w:t>
            </w:r>
          </w:p>
        </w:tc>
        <w:tc>
          <w:tcPr>
            <w:tcW w:w="7994" w:type="dxa"/>
          </w:tcPr>
          <w:p w14:paraId="2AF8CBA8" w14:textId="2C7D0E96" w:rsidR="00AA5E12" w:rsidRPr="00EF1E8A" w:rsidRDefault="00AA5E12" w:rsidP="00B623C1">
            <w:pPr>
              <w:rPr>
                <w:noProof w:val="0"/>
              </w:rPr>
            </w:pPr>
            <w:r w:rsidRPr="00EF1E8A">
              <w:rPr>
                <w:noProof w:val="0"/>
              </w:rPr>
              <w:t>Die Integrierung von Waffen für Spieler und Gegner ist möglich, ohne an der Klassenhierarchie Änderungen vornehmen zu müssen.</w:t>
            </w:r>
          </w:p>
        </w:tc>
        <w:tc>
          <w:tcPr>
            <w:tcW w:w="1361" w:type="dxa"/>
          </w:tcPr>
          <w:p w14:paraId="2E9135A2" w14:textId="11E47216" w:rsidR="00AA5E12" w:rsidRPr="00EF1E8A" w:rsidRDefault="00813469" w:rsidP="00B623C1">
            <w:pPr>
              <w:rPr>
                <w:noProof w:val="0"/>
              </w:rPr>
            </w:pPr>
            <w:r>
              <w:rPr>
                <w:noProof w:val="0"/>
              </w:rPr>
              <w:t>16.01.2014</w:t>
            </w:r>
          </w:p>
        </w:tc>
      </w:tr>
      <w:tr w:rsidR="00AA5E12" w:rsidRPr="00EF1E8A" w14:paraId="2DE9F833" w14:textId="13C34BF7" w:rsidTr="00AA5E12">
        <w:tc>
          <w:tcPr>
            <w:tcW w:w="1045" w:type="dxa"/>
          </w:tcPr>
          <w:p w14:paraId="2C52E117" w14:textId="77777777" w:rsidR="00AA5E12" w:rsidRPr="00EF1E8A" w:rsidRDefault="00AA5E12" w:rsidP="0083757F">
            <w:pPr>
              <w:rPr>
                <w:noProof w:val="0"/>
              </w:rPr>
            </w:pPr>
          </w:p>
        </w:tc>
        <w:tc>
          <w:tcPr>
            <w:tcW w:w="7994" w:type="dxa"/>
          </w:tcPr>
          <w:p w14:paraId="7C74F50D" w14:textId="010B5F47" w:rsidR="00AA5E12" w:rsidRPr="00EF1E8A" w:rsidRDefault="00AA5E12" w:rsidP="0083757F">
            <w:pPr>
              <w:rPr>
                <w:noProof w:val="0"/>
              </w:rPr>
            </w:pPr>
          </w:p>
        </w:tc>
        <w:tc>
          <w:tcPr>
            <w:tcW w:w="1361" w:type="dxa"/>
          </w:tcPr>
          <w:p w14:paraId="4645FA7A" w14:textId="77777777" w:rsidR="00AA5E12" w:rsidRPr="00EF1E8A" w:rsidRDefault="00AA5E12" w:rsidP="0083757F">
            <w:pPr>
              <w:rPr>
                <w:noProof w:val="0"/>
              </w:rPr>
            </w:pPr>
          </w:p>
        </w:tc>
      </w:tr>
      <w:tr w:rsidR="00AA5E12" w:rsidRPr="00EF1E8A" w14:paraId="481B9EB9" w14:textId="05A6F98F" w:rsidTr="00AA5E12">
        <w:tc>
          <w:tcPr>
            <w:tcW w:w="1045" w:type="dxa"/>
          </w:tcPr>
          <w:p w14:paraId="33898D9A" w14:textId="7AE0EBC9" w:rsidR="00AA5E12" w:rsidRPr="00EF1E8A" w:rsidRDefault="00AA5E12" w:rsidP="00355BDA">
            <w:pPr>
              <w:rPr>
                <w:b/>
                <w:noProof w:val="0"/>
              </w:rPr>
            </w:pPr>
            <w:r w:rsidRPr="00EF1E8A">
              <w:rPr>
                <w:b/>
                <w:noProof w:val="0"/>
              </w:rPr>
              <w:t>TZ</w:t>
            </w:r>
            <w:r>
              <w:rPr>
                <w:b/>
                <w:noProof w:val="0"/>
              </w:rPr>
              <w:t>9</w:t>
            </w:r>
          </w:p>
        </w:tc>
        <w:tc>
          <w:tcPr>
            <w:tcW w:w="7994" w:type="dxa"/>
          </w:tcPr>
          <w:p w14:paraId="03E37567" w14:textId="4DECD300" w:rsidR="00AA5E12" w:rsidRPr="00EF1E8A" w:rsidRDefault="00AA5E12" w:rsidP="00D72D00">
            <w:pPr>
              <w:rPr>
                <w:noProof w:val="0"/>
              </w:rPr>
            </w:pPr>
            <w:r>
              <w:rPr>
                <w:noProof w:val="0"/>
              </w:rPr>
              <w:t>Die Spielstatistik (Dauer und erreichte Punkte) wird nach dem Spielabschluss an eine zentrale Stelle gesendet. Es wird eine Gesamtstatistik verfügbar sein, damit der Spieler sich mit anderen Spielern indirekt messen und seine erreichte Punktzahl mit fremden Werten vergleichen kann.</w:t>
            </w:r>
          </w:p>
        </w:tc>
        <w:tc>
          <w:tcPr>
            <w:tcW w:w="1361" w:type="dxa"/>
          </w:tcPr>
          <w:p w14:paraId="71C09141" w14:textId="6E328576" w:rsidR="00AA5E12" w:rsidRDefault="00813469" w:rsidP="00D72D00">
            <w:pPr>
              <w:rPr>
                <w:noProof w:val="0"/>
              </w:rPr>
            </w:pPr>
            <w:r>
              <w:rPr>
                <w:noProof w:val="0"/>
              </w:rPr>
              <w:t>09.01.2014</w:t>
            </w:r>
          </w:p>
        </w:tc>
      </w:tr>
    </w:tbl>
    <w:p w14:paraId="6091F7CB" w14:textId="77777777" w:rsidR="006F0465" w:rsidRPr="00EF1E8A" w:rsidRDefault="006F0465" w:rsidP="002F11C9">
      <w:pPr>
        <w:rPr>
          <w:noProof w:val="0"/>
        </w:rPr>
      </w:pPr>
    </w:p>
    <w:p w14:paraId="7125F852" w14:textId="0B8E0B0D" w:rsidR="0098704C" w:rsidRDefault="0098704C">
      <w:pPr>
        <w:rPr>
          <w:rFonts w:cs="Helvetica"/>
          <w:b/>
          <w:bCs/>
          <w:noProof w:val="0"/>
          <w:kern w:val="32"/>
          <w:sz w:val="36"/>
        </w:rPr>
      </w:pPr>
      <w:bookmarkStart w:id="25" w:name="_Toc402344795"/>
    </w:p>
    <w:p w14:paraId="4037D824" w14:textId="77777777" w:rsidR="00CA1C18" w:rsidRDefault="00CA1C18">
      <w:pPr>
        <w:rPr>
          <w:rFonts w:cs="Helvetica"/>
          <w:b/>
          <w:bCs/>
          <w:noProof w:val="0"/>
          <w:kern w:val="32"/>
          <w:sz w:val="36"/>
        </w:rPr>
      </w:pPr>
      <w:r>
        <w:rPr>
          <w:noProof w:val="0"/>
        </w:rPr>
        <w:br w:type="page"/>
      </w:r>
    </w:p>
    <w:p w14:paraId="0E085D03" w14:textId="634A9B62" w:rsidR="00685B84" w:rsidRPr="00EF1E8A" w:rsidRDefault="00685B84" w:rsidP="00685B84">
      <w:pPr>
        <w:pStyle w:val="Heading1"/>
        <w:rPr>
          <w:noProof w:val="0"/>
        </w:rPr>
      </w:pPr>
      <w:bookmarkStart w:id="26" w:name="_Toc406227506"/>
      <w:r w:rsidRPr="00EF1E8A">
        <w:rPr>
          <w:noProof w:val="0"/>
        </w:rPr>
        <w:lastRenderedPageBreak/>
        <w:t>Scoping</w:t>
      </w:r>
      <w:bookmarkEnd w:id="25"/>
      <w:bookmarkEnd w:id="26"/>
    </w:p>
    <w:p w14:paraId="6170E3E9" w14:textId="42E849A4" w:rsidR="0098704C" w:rsidRPr="00EF1E8A" w:rsidRDefault="0098704C" w:rsidP="0098704C">
      <w:pPr>
        <w:pStyle w:val="Heading2"/>
        <w:rPr>
          <w:noProof w:val="0"/>
        </w:rPr>
      </w:pPr>
      <w:bookmarkStart w:id="27" w:name="_Toc406227507"/>
      <w:bookmarkStart w:id="28" w:name="_Toc402344796"/>
      <w:r w:rsidRPr="00EF1E8A">
        <w:rPr>
          <w:noProof w:val="0"/>
        </w:rPr>
        <w:t>Rahmenbedingungen (</w:t>
      </w:r>
      <w:r w:rsidR="000A2DCC" w:rsidRPr="00EF1E8A">
        <w:rPr>
          <w:noProof w:val="0"/>
        </w:rPr>
        <w:t>RB</w:t>
      </w:r>
      <w:r w:rsidRPr="00EF1E8A">
        <w:rPr>
          <w:noProof w:val="0"/>
        </w:rPr>
        <w:t>)</w:t>
      </w:r>
      <w:bookmarkEnd w:id="27"/>
    </w:p>
    <w:p w14:paraId="1F912895" w14:textId="76C7C93B" w:rsidR="000A2DCC" w:rsidRPr="00EF1E8A" w:rsidRDefault="000A2DCC" w:rsidP="000A2DCC">
      <w:pPr>
        <w:pStyle w:val="Heading3"/>
        <w:rPr>
          <w:noProof w:val="0"/>
        </w:rPr>
      </w:pPr>
      <w:bookmarkStart w:id="29" w:name="_Toc406227508"/>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9"/>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7F78BD7A"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03C4EAC1"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r w:rsidRPr="00780971">
              <w:rPr>
                <w:noProof w:val="0"/>
              </w:rPr>
              <w:t>Develop</w:t>
            </w:r>
            <w:r w:rsidR="006E726B">
              <w:rPr>
                <w:noProof w:val="0"/>
              </w:rPr>
              <w:t>“</w:t>
            </w:r>
            <w:r w:rsidRPr="00780971">
              <w:rPr>
                <w:noProof w:val="0"/>
              </w:rPr>
              <w:t xml:space="preserve"> zu verwenden</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2B7A8707"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r w:rsidR="005C0C67" w:rsidRPr="00783BFE">
              <w:rPr>
                <w:i/>
                <w:noProof w:val="0"/>
              </w:rPr>
              <w:t>Buckland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30" w:name="_Toc406227509"/>
      <w:r w:rsidRPr="00EF1E8A">
        <w:rPr>
          <w:noProof w:val="0"/>
        </w:rPr>
        <w:t>Systemkontext und Systemgrenzen</w:t>
      </w:r>
      <w:bookmarkEnd w:id="28"/>
      <w:bookmarkEnd w:id="30"/>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7777777" w:rsidR="00685B84" w:rsidRPr="00EF1E8A" w:rsidRDefault="00685B84" w:rsidP="00685B84">
      <w:pPr>
        <w:pStyle w:val="Heading2"/>
        <w:rPr>
          <w:noProof w:val="0"/>
        </w:rPr>
      </w:pPr>
      <w:bookmarkStart w:id="31" w:name="_Toc402344798"/>
      <w:bookmarkStart w:id="32" w:name="_Toc406227510"/>
      <w:r w:rsidRPr="00EF1E8A">
        <w:rPr>
          <w:noProof w:val="0"/>
        </w:rPr>
        <w:lastRenderedPageBreak/>
        <w:t>Out of scope</w:t>
      </w:r>
      <w:bookmarkEnd w:id="31"/>
      <w:bookmarkEnd w:id="32"/>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Shooterspiel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3" w:name="_Toc402344799"/>
      <w:bookmarkStart w:id="34" w:name="_Toc406227511"/>
      <w:r w:rsidRPr="00EF1E8A">
        <w:rPr>
          <w:noProof w:val="0"/>
        </w:rPr>
        <w:lastRenderedPageBreak/>
        <w:t>Anforderungen</w:t>
      </w:r>
      <w:bookmarkEnd w:id="33"/>
      <w:bookmarkEnd w:id="34"/>
      <w:r w:rsidRPr="00EF1E8A">
        <w:rPr>
          <w:noProof w:val="0"/>
        </w:rPr>
        <w:t xml:space="preserve"> </w:t>
      </w:r>
    </w:p>
    <w:p w14:paraId="396E4301" w14:textId="5841BE49" w:rsidR="00F40B43" w:rsidRPr="00EF1E8A" w:rsidRDefault="00F40B43" w:rsidP="005C7372">
      <w:pPr>
        <w:pStyle w:val="Heading2"/>
        <w:rPr>
          <w:noProof w:val="0"/>
        </w:rPr>
      </w:pPr>
      <w:bookmarkStart w:id="35" w:name="_Toc402344800"/>
      <w:bookmarkStart w:id="36" w:name="_Toc406227512"/>
      <w:r w:rsidRPr="00EF1E8A">
        <w:rPr>
          <w:noProof w:val="0"/>
        </w:rPr>
        <w:t>Quellen und Herkunft</w:t>
      </w:r>
      <w:bookmarkEnd w:id="35"/>
      <w:bookmarkEnd w:id="36"/>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Heading2"/>
        <w:rPr>
          <w:noProof w:val="0"/>
        </w:rPr>
      </w:pPr>
      <w:bookmarkStart w:id="37" w:name="_Toc402344801"/>
      <w:bookmarkStart w:id="38" w:name="_Toc406227513"/>
      <w:r w:rsidRPr="00EF1E8A">
        <w:rPr>
          <w:noProof w:val="0"/>
        </w:rPr>
        <w:t>Anforderungs</w:t>
      </w:r>
      <w:r w:rsidR="00E42624" w:rsidRPr="00EF1E8A">
        <w:rPr>
          <w:noProof w:val="0"/>
        </w:rPr>
        <w:t>liste</w:t>
      </w:r>
      <w:bookmarkEnd w:id="37"/>
      <w:r w:rsidR="00333293">
        <w:rPr>
          <w:noProof w:val="0"/>
        </w:rPr>
        <w:t>n</w:t>
      </w:r>
      <w:bookmarkEnd w:id="38"/>
    </w:p>
    <w:p w14:paraId="3CA0D56A" w14:textId="6D6D8EF0" w:rsidR="00917A6F" w:rsidRPr="00EF1E8A" w:rsidRDefault="00C01BE5" w:rsidP="00C177B0">
      <w:pPr>
        <w:pStyle w:val="Heading3"/>
      </w:pPr>
      <w:bookmarkStart w:id="39" w:name="_Toc406227514"/>
      <w:r>
        <w:t>Legende und ergänzende Hinweise</w:t>
      </w:r>
      <w:bookmarkEnd w:id="39"/>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r>
        <w:rPr>
          <w:b/>
          <w:noProof w:val="0"/>
          <w:lang w:val="en-US"/>
        </w:rPr>
        <w:t>Nr.</w:t>
      </w:r>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low)</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low),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low),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 xml:space="preserve">(low),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 xml:space="preserve">Das aus {P;V;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Wann dieses Requirement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40" w:name="_Toc402344802"/>
      <w:r>
        <w:rPr>
          <w:noProof w:val="0"/>
        </w:rPr>
        <w:br w:type="page"/>
      </w:r>
    </w:p>
    <w:p w14:paraId="5D4F747A" w14:textId="0C519326" w:rsidR="00FD38CE" w:rsidRPr="00EF1E8A" w:rsidRDefault="00DE08BA" w:rsidP="00237C4C">
      <w:pPr>
        <w:pStyle w:val="Heading2"/>
        <w:rPr>
          <w:noProof w:val="0"/>
        </w:rPr>
      </w:pPr>
      <w:bookmarkStart w:id="41" w:name="_Toc406227515"/>
      <w:r w:rsidRPr="00EF1E8A">
        <w:rPr>
          <w:noProof w:val="0"/>
        </w:rPr>
        <w:lastRenderedPageBreak/>
        <w:t>Funktionale Anforderungen</w:t>
      </w:r>
      <w:bookmarkEnd w:id="40"/>
      <w:bookmarkEnd w:id="41"/>
      <w:r w:rsidR="006E02B8">
        <w:rPr>
          <w:noProof w:val="0"/>
        </w:rPr>
        <w:t xml:space="preserve"> </w:t>
      </w:r>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77777777" w:rsidR="00917A6F" w:rsidRPr="00EF1E8A" w:rsidRDefault="00917A6F" w:rsidP="00917A6F">
            <w:pPr>
              <w:rPr>
                <w:noProof w:val="0"/>
              </w:rPr>
            </w:pP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r>
              <w:rPr>
                <w:noProof w:val="0"/>
              </w:rPr>
              <w:t>m</w:t>
            </w:r>
            <w:r w:rsidR="007F743B">
              <w:rPr>
                <w:noProof w:val="0"/>
              </w:rPr>
              <w:t>ed</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r>
              <w:rPr>
                <w:noProof w:val="0"/>
              </w:rPr>
              <w:t>med</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EF1E8A" w:rsidRDefault="004801E0" w:rsidP="004801E0">
            <w:pPr>
              <w:rPr>
                <w:noProof w:val="0"/>
              </w:rPr>
            </w:pPr>
            <w:r>
              <w:rPr>
                <w:noProof w:val="0"/>
              </w:rPr>
              <w:t>Bezug zu Teilziel TZ4</w:t>
            </w:r>
          </w:p>
        </w:tc>
      </w:tr>
      <w:tr w:rsidR="00322696" w:rsidRPr="00EF1E8A" w14:paraId="7A28C402" w14:textId="77777777" w:rsidTr="0003212C">
        <w:trPr>
          <w:trHeight w:val="817"/>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EC9E1DB" w:rsidR="00322696" w:rsidRPr="00EF1E8A" w:rsidRDefault="00F40861" w:rsidP="00BB384D">
            <w:pPr>
              <w:rPr>
                <w:noProof w:val="0"/>
              </w:rPr>
            </w:pPr>
            <w:r>
              <w:rPr>
                <w:noProof w:val="0"/>
              </w:rPr>
              <w:t>Bezug zu Teilziel</w:t>
            </w:r>
            <w:r w:rsidR="0002221F">
              <w:rPr>
                <w:noProof w:val="0"/>
              </w:rPr>
              <w:t>en</w:t>
            </w:r>
            <w:r>
              <w:rPr>
                <w:noProof w:val="0"/>
              </w:rPr>
              <w:t xml:space="preserve"> TZ</w:t>
            </w:r>
            <w:r w:rsidR="00BD2525">
              <w:rPr>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r>
              <w:rPr>
                <w:noProof w:val="0"/>
              </w:rPr>
              <w:t>med</w:t>
            </w: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r>
              <w:rPr>
                <w:noProof w:val="0"/>
              </w:rPr>
              <w:t>med</w:t>
            </w: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r>
              <w:rPr>
                <w:noProof w:val="0"/>
              </w:rPr>
              <w:t>med</w:t>
            </w: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EF1E8A" w:rsidRDefault="00D40FCD" w:rsidP="00917A6F">
            <w:pPr>
              <w:rPr>
                <w:noProof w:val="0"/>
              </w:rPr>
            </w:pPr>
            <w:r>
              <w:rPr>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EF1E8A" w:rsidRDefault="007764BE" w:rsidP="00B4323A">
            <w:pPr>
              <w:rPr>
                <w:noProof w:val="0"/>
              </w:rPr>
            </w:pPr>
            <w:r>
              <w:rPr>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2" w:name="_Toc400869344"/>
      <w:bookmarkStart w:id="43"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4" w:name="_Toc406227516"/>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2"/>
      <w:bookmarkEnd w:id="43"/>
      <w:bookmarkEnd w:id="44"/>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CA33B6">
      <w:pPr>
        <w:pStyle w:val="ThesisParagraph"/>
        <w:ind w:firstLine="0"/>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5D12EA14"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 xml:space="preserve">Die </w:t>
            </w:r>
            <w:r w:rsidR="003E2348">
              <w:rPr>
                <w:noProof w:val="0"/>
              </w:rPr>
              <w:t xml:space="preserve">innerhalb des Projektes entwickelte </w:t>
            </w:r>
            <w:r w:rsidR="0003212C" w:rsidRPr="00D91065">
              <w:rPr>
                <w:noProof w:val="0"/>
              </w:rPr>
              <w:t xml:space="preserve">spielbare Basisversion des Spiels umfasst </w:t>
            </w:r>
            <w:r w:rsidR="003E2348">
              <w:rPr>
                <w:noProof w:val="0"/>
              </w:rPr>
              <w:t xml:space="preserve">bei der Freigabe der Alphaversion </w:t>
            </w:r>
            <w:r w:rsidR="0003212C" w:rsidRPr="00D91065">
              <w:rPr>
                <w:noProof w:val="0"/>
              </w:rPr>
              <w:t>ein einzelnes Level. Dieses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einzutreten. Dabei sollten sich die Räume gegenseitig im Verhalten beeinflussen. Vom Stakeholder J. Eckerl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Der Spieler beginnt das Level bei jedem Neustart des Spiels vom selben Startpunkt aus. Auch der Ort, an dem die Spielfigur das Level verlässt soll einzigartig sein.</w:t>
            </w:r>
          </w:p>
        </w:tc>
      </w:tr>
      <w:tr w:rsidR="002F464D" w:rsidRPr="00EF1E8A" w14:paraId="4A6DE3E6" w14:textId="77777777" w:rsidTr="00272DDF">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F0D7D72" w14:textId="4CDAB82E" w:rsidR="00D77A88" w:rsidRPr="00EF1E8A" w:rsidRDefault="00D77A88" w:rsidP="00F13B0F">
            <w:pPr>
              <w:rPr>
                <w:noProof w:val="0"/>
              </w:rPr>
            </w:pPr>
            <w:r>
              <w:rPr>
                <w:noProof w:val="0"/>
              </w:rPr>
              <w:t>Ein einzelner Speichervorgang soll nicht mehr als zwei Sekunden in Anspruch nehmen.</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3B5D29D1"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77777777"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das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 oder das Spiel beenden möchte. </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272DDF">
        <w:trPr>
          <w:trHeight w:val="817"/>
        </w:trPr>
        <w:tc>
          <w:tcPr>
            <w:tcW w:w="737" w:type="dxa"/>
          </w:tcPr>
          <w:p w14:paraId="55A0FDC9" w14:textId="42805354" w:rsidR="00D77A88" w:rsidRPr="00EF1E8A" w:rsidRDefault="00D77A88" w:rsidP="00180A51">
            <w:pPr>
              <w:rPr>
                <w:noProof w:val="0"/>
              </w:rPr>
            </w:pPr>
            <w:r>
              <w:rPr>
                <w:noProof w:val="0"/>
              </w:rPr>
              <w:lastRenderedPageBreak/>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r>
              <w:rPr>
                <w:noProof w:val="0"/>
              </w:rPr>
              <w:t>muss</w:t>
            </w:r>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77777777"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5B4FAA">
              <w:rPr>
                <w:noProof w:val="0"/>
              </w:rPr>
              <w:t>Hat sich der Spieler mit seiner</w:t>
            </w:r>
            <w:r>
              <w:rPr>
                <w:noProof w:val="0"/>
              </w:rPr>
              <w:t xml:space="preserve"> Spielfigur in den Sichtradius des Robotergegners </w:t>
            </w:r>
            <w:r w:rsidR="005B4FAA">
              <w:rPr>
                <w:noProof w:val="0"/>
              </w:rPr>
              <w:t>bewegt, löst diese Aktion</w:t>
            </w:r>
            <w:r>
              <w:rPr>
                <w:noProof w:val="0"/>
              </w:rPr>
              <w:t xml:space="preserve"> einen akustischen Alarm aus, welcher die bis dahin gespielte Spielmusik ersetzt. </w:t>
            </w:r>
          </w:p>
          <w:p w14:paraId="671B4CC2" w14:textId="02435EA8" w:rsidR="00D77A88" w:rsidRPr="005C2601" w:rsidRDefault="00D77A88" w:rsidP="005B4FAA">
            <w:pPr>
              <w:rPr>
                <w:noProof w:val="0"/>
              </w:rPr>
            </w:pPr>
            <w:r>
              <w:rPr>
                <w:noProof w:val="0"/>
              </w:rPr>
              <w:t>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5"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Heading2"/>
        <w:rPr>
          <w:noProof w:val="0"/>
        </w:rPr>
      </w:pPr>
      <w:bookmarkStart w:id="46" w:name="_Toc406227517"/>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45"/>
      <w:r w:rsidR="00635098" w:rsidRPr="00EF1E8A">
        <w:rPr>
          <w:noProof w:val="0"/>
        </w:rPr>
        <w:t>)</w:t>
      </w:r>
      <w:bookmarkEnd w:id="46"/>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7777777" w:rsidR="00234F6E" w:rsidRPr="00EF1E8A" w:rsidRDefault="00234F6E" w:rsidP="00B939C1">
            <w:pPr>
              <w:rPr>
                <w:noProof w:val="0"/>
              </w:rPr>
            </w:pP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7B3EAA6A" w:rsidR="00E47939" w:rsidRPr="00EF1E8A" w:rsidRDefault="00E47939" w:rsidP="006655FE">
            <w:pPr>
              <w:rPr>
                <w:noProof w:val="0"/>
              </w:rPr>
            </w:pPr>
            <w:r>
              <w:rPr>
                <w:noProof w:val="0"/>
              </w:rPr>
              <w:t>in Arbei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r>
              <w:rPr>
                <w:noProof w:val="0"/>
              </w:rPr>
              <w:t>med</w:t>
            </w:r>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7777777" w:rsidR="00970B22" w:rsidRPr="00EF1E8A" w:rsidRDefault="00970B22" w:rsidP="009D5E38">
            <w:pPr>
              <w:rPr>
                <w:noProof w:val="0"/>
              </w:rPr>
            </w:pP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2A8B4113" w:rsidR="00970B22" w:rsidRPr="00EF1E8A" w:rsidRDefault="004705A0" w:rsidP="004705A0">
            <w:pPr>
              <w:pStyle w:val="ThesisParagraph"/>
              <w:ind w:firstLine="0"/>
              <w:rPr>
                <w:noProof w:val="0"/>
              </w:rPr>
            </w:pPr>
            <w:r>
              <w:rPr>
                <w:noProof w:val="0"/>
              </w:rPr>
              <w:t xml:space="preserve">Urheberrecht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Heading3"/>
        <w:rPr>
          <w:noProof w:val="0"/>
        </w:rPr>
      </w:pPr>
      <w:bookmarkStart w:id="47" w:name="_Toc406227518"/>
      <w:r w:rsidRPr="00EF1E8A">
        <w:rPr>
          <w:noProof w:val="0"/>
        </w:rPr>
        <w:t>Detailbeschreibung der nicht-funktionalen Anforderungen</w:t>
      </w:r>
      <w:bookmarkEnd w:id="47"/>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031FB1EB" w:rsidR="00780232" w:rsidRPr="005C51CC" w:rsidRDefault="00780232" w:rsidP="005C51CC">
            <w:pPr>
              <w:rPr>
                <w:noProof w:val="0"/>
              </w:rPr>
            </w:pPr>
            <w:r w:rsidRPr="005C51CC">
              <w:rPr>
                <w:b/>
                <w:noProof w:val="0"/>
              </w:rPr>
              <w:t xml:space="preserve">Basis für Weiterentwicklungen: </w:t>
            </w:r>
            <w:r>
              <w:rPr>
                <w:noProof w:val="0"/>
              </w:rPr>
              <w:t>Das Basislevel, wie auch die Charaktere sollen so gestaltet sein, dass ein erfahrener Programmierer mit Praxiserfahrung in Unity innerhalb eines Arbeitstages zusätzliche Levels implementieren kann. Um die Einarbeitung in die Programmlogik zu erleichtern, muss der Programmcode sauber formatiert und kommentiert sein.</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09C56196" w:rsidR="00780232" w:rsidRPr="00A2052A" w:rsidRDefault="00780232" w:rsidP="00A664D3">
            <w:pPr>
              <w:rPr>
                <w:noProof w:val="0"/>
              </w:rPr>
            </w:pPr>
            <w:r w:rsidRPr="00A2052A">
              <w:rPr>
                <w:b/>
                <w:noProof w:val="0"/>
              </w:rPr>
              <w:t xml:space="preserve">Beschreibungen der Gegenstände: </w:t>
            </w:r>
            <w:r>
              <w:rPr>
                <w:noProof w:val="0"/>
              </w:rPr>
              <w:t xml:space="preserve">Gegenstände die vom Spieler ins Inventar aufgenommen werden können, sind in einem Kapitel der Projektdokumentation zu beschreiben. Ihr Zweck, der Fundort und die Einsatzmöglichkeiten des Gegenstandes sind festzuhalten. Innerhalb des Teams einigte man sich am 29.10 auf die Darstellung in einer Matrix.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78B77646" w:rsidR="00780232" w:rsidRPr="00E67683" w:rsidRDefault="00780232" w:rsidP="00780232">
            <w:pPr>
              <w:pStyle w:val="ThesisParagraph"/>
              <w:ind w:firstLine="0"/>
              <w:rPr>
                <w:noProof w:val="0"/>
              </w:rPr>
            </w:pPr>
            <w:r w:rsidRPr="004705A0">
              <w:rPr>
                <w:b/>
                <w:noProof w:val="0"/>
              </w:rPr>
              <w:t xml:space="preserve">Urheberrechte sind zu berücksichtigen: </w:t>
            </w:r>
            <w:r>
              <w:rPr>
                <w:noProof w:val="0"/>
              </w:rPr>
              <w:t xml:space="preserve">Vor der Verwendung von </w:t>
            </w:r>
            <w:r w:rsidRPr="00E67683">
              <w:rPr>
                <w:i/>
                <w:noProof w:val="0"/>
              </w:rPr>
              <w:t>Assets</w:t>
            </w:r>
            <w:r>
              <w:rPr>
                <w:noProof w:val="0"/>
              </w:rPr>
              <w:t>, die von Dritten im Internet angeboten werden, muss geklärt werden, in welchem rechtlichen Rahmen diese Komponenten genutzt werden dürfen. Eingekaufte, kommerzielle Assets sind als solche in der Projektdokumentation zu deklarieren. Auch ist darauf zu achten, dass keine Assets verwendet werden, die Urheberrechte von Marken verletzen, oder durch ihren Inhalt gegen andere Gesetze verstossen</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0E4D5D85" w14:textId="77777777" w:rsidR="00B53BC7" w:rsidRPr="00EF1E8A" w:rsidRDefault="00B53BC7">
      <w:pPr>
        <w:rPr>
          <w:rFonts w:cs="Arial"/>
          <w:b/>
          <w:bCs/>
          <w:iCs/>
          <w:noProof w:val="0"/>
          <w:sz w:val="24"/>
          <w:szCs w:val="24"/>
        </w:rPr>
      </w:pPr>
      <w:r w:rsidRPr="00EF1E8A">
        <w:rPr>
          <w:noProof w:val="0"/>
        </w:rPr>
        <w:br w:type="page"/>
      </w:r>
    </w:p>
    <w:p w14:paraId="410D248B" w14:textId="77777777" w:rsidR="00EC0F74" w:rsidRPr="00EF1E8A" w:rsidRDefault="00D33515" w:rsidP="00917A6F">
      <w:pPr>
        <w:pStyle w:val="Heading1"/>
        <w:rPr>
          <w:noProof w:val="0"/>
        </w:rPr>
      </w:pPr>
      <w:bookmarkStart w:id="48" w:name="_Toc402344805"/>
      <w:bookmarkStart w:id="49" w:name="_Toc406227519"/>
      <w:r w:rsidRPr="00EF1E8A">
        <w:rPr>
          <w:noProof w:val="0"/>
        </w:rPr>
        <w:lastRenderedPageBreak/>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48"/>
      <w:bookmarkEnd w:id="49"/>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Heading1"/>
      </w:pPr>
      <w:bookmarkStart w:id="50" w:name="_Toc406227520"/>
      <w:r>
        <w:lastRenderedPageBreak/>
        <w:t>Rollenkonzept</w:t>
      </w:r>
      <w:bookmarkEnd w:id="50"/>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5B4FAA">
            <w:pPr>
              <w:rPr>
                <w:noProof w:val="0"/>
                <w:sz w:val="20"/>
                <w:szCs w:val="20"/>
              </w:rPr>
            </w:pPr>
            <w:r>
              <w:rPr>
                <w:noProof w:val="0"/>
                <w:sz w:val="20"/>
                <w:szCs w:val="20"/>
              </w:rPr>
              <w:t>Das Projektteam bestehend aus M. Käser, F. Schwab und M. Tschanz</w:t>
            </w:r>
          </w:p>
        </w:tc>
      </w:tr>
    </w:tbl>
    <w:p w14:paraId="0E3B9080" w14:textId="77777777" w:rsidR="0041009E" w:rsidRPr="0041009E" w:rsidRDefault="0041009E" w:rsidP="0041009E"/>
    <w:p w14:paraId="7A19D4FF" w14:textId="77777777" w:rsidR="006F1D6E" w:rsidRDefault="006F1D6E">
      <w:pPr>
        <w:rPr>
          <w:rFonts w:cs="Arial"/>
          <w:b/>
          <w:bCs/>
          <w:iCs/>
          <w:sz w:val="24"/>
          <w:szCs w:val="24"/>
        </w:rPr>
      </w:pPr>
      <w:r>
        <w:br w:type="page"/>
      </w:r>
    </w:p>
    <w:p w14:paraId="49409817" w14:textId="343614CC" w:rsidR="00815DDA" w:rsidRDefault="00815DDA" w:rsidP="00815DDA">
      <w:pPr>
        <w:pStyle w:val="Heading1"/>
      </w:pPr>
      <w:bookmarkStart w:id="51" w:name="_Toc406227521"/>
      <w:r>
        <w:lastRenderedPageBreak/>
        <w:t>Glossar</w:t>
      </w:r>
      <w:bookmarkEnd w:id="51"/>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Heading2"/>
      </w:pPr>
      <w:bookmarkStart w:id="52" w:name="_Toc406227522"/>
      <w:r>
        <w:t>Erklärungen und Übersetzungen</w:t>
      </w:r>
      <w:bookmarkEnd w:id="52"/>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Resume“, „Save game“, „Load game“ und „Quit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53" w:name="_Toc406227523"/>
      <w:r>
        <w:lastRenderedPageBreak/>
        <w:t>GUI</w:t>
      </w:r>
      <w:bookmarkEnd w:id="5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279.25pt" o:ole="">
            <v:imagedata r:id="rId12" o:title=""/>
          </v:shape>
          <o:OLEObject Type="Embed" ProgID="Visio.Drawing.11" ShapeID="_x0000_i1025" DrawAspect="Content" ObjectID="_1480053721" r:id="rId13"/>
        </w:object>
      </w:r>
      <w:r>
        <w:object w:dxaOrig="4611" w:dyaOrig="5575" w14:anchorId="5F7DD615">
          <v:shape id="_x0000_i1026" type="#_x0000_t75" style="width:230.4pt;height:279.25pt" o:ole="">
            <v:imagedata r:id="rId14" o:title=""/>
          </v:shape>
          <o:OLEObject Type="Embed" ProgID="Visio.Drawing.11" ShapeID="_x0000_i1026" DrawAspect="Content" ObjectID="_1480053722" r:id="rId15"/>
        </w:object>
      </w:r>
    </w:p>
    <w:p w14:paraId="45E12F77" w14:textId="327EF4E7" w:rsidR="00E030A4" w:rsidRDefault="00E030A4" w:rsidP="00E030A4">
      <w:pPr>
        <w:pStyle w:val="Heading2"/>
      </w:pPr>
      <w:bookmarkStart w:id="54" w:name="_Toc406227524"/>
      <w:r>
        <w:t>Synonyme</w:t>
      </w:r>
      <w:bookmarkEnd w:id="5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B321F2">
        <w:trPr>
          <w:trHeight w:hRule="exact" w:val="898"/>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4D3B04AC" w14:textId="1A37BBB8" w:rsidR="001F1954" w:rsidRDefault="001F1954" w:rsidP="00AE6549">
            <w:pPr>
              <w:rPr>
                <w:noProof w:val="0"/>
                <w:sz w:val="20"/>
                <w:szCs w:val="20"/>
              </w:rPr>
            </w:pPr>
            <w:r>
              <w:rPr>
                <w:noProof w:val="0"/>
                <w:sz w:val="20"/>
                <w:szCs w:val="20"/>
              </w:rPr>
              <w:br/>
              <w:t>Roboter, Robotergegner.</w:t>
            </w:r>
          </w:p>
          <w:p w14:paraId="22524D63" w14:textId="4500DD6A" w:rsidR="001F1954" w:rsidRPr="00EF1E8A" w:rsidRDefault="001F1954" w:rsidP="00AE6549">
            <w:pPr>
              <w:rPr>
                <w:noProof w:val="0"/>
                <w:sz w:val="20"/>
                <w:szCs w:val="20"/>
              </w:rPr>
            </w:pPr>
          </w:p>
        </w:tc>
      </w:tr>
      <w:tr w:rsidR="001F1954" w:rsidRPr="00EF1E8A" w14:paraId="5A73B35F" w14:textId="77777777" w:rsidTr="00AE6549">
        <w:trPr>
          <w:trHeight w:hRule="exact" w:val="646"/>
        </w:trPr>
        <w:tc>
          <w:tcPr>
            <w:tcW w:w="3475" w:type="dxa"/>
            <w:shd w:val="clear" w:color="auto" w:fill="D9D9D9"/>
            <w:vAlign w:val="center"/>
          </w:tcPr>
          <w:p w14:paraId="0F54ED84" w14:textId="6C2F1A2A" w:rsidR="001F1954" w:rsidRDefault="001F1954" w:rsidP="00AE6549">
            <w:pPr>
              <w:rPr>
                <w:noProof w:val="0"/>
                <w:sz w:val="20"/>
                <w:szCs w:val="20"/>
              </w:rPr>
            </w:pPr>
          </w:p>
        </w:tc>
        <w:tc>
          <w:tcPr>
            <w:tcW w:w="6164" w:type="dxa"/>
            <w:shd w:val="clear" w:color="auto" w:fill="D9D9D9"/>
            <w:vAlign w:val="center"/>
          </w:tcPr>
          <w:p w14:paraId="4828A5F6" w14:textId="77777777" w:rsidR="001F1954" w:rsidRDefault="001F1954" w:rsidP="00AE6549">
            <w:pPr>
              <w:rPr>
                <w:noProof w:val="0"/>
                <w:sz w:val="20"/>
                <w:szCs w:val="20"/>
              </w:rPr>
            </w:pP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55" w:name="_Toc402344807"/>
      <w:r>
        <w:rPr>
          <w:noProof w:val="0"/>
        </w:rPr>
        <w:br w:type="page"/>
      </w:r>
    </w:p>
    <w:p w14:paraId="0C73FDAD" w14:textId="06E3D336" w:rsidR="00A60017" w:rsidRPr="00EF1E8A" w:rsidRDefault="00A60017" w:rsidP="00A60017">
      <w:pPr>
        <w:pStyle w:val="Heading1"/>
        <w:rPr>
          <w:noProof w:val="0"/>
        </w:rPr>
      </w:pPr>
      <w:bookmarkStart w:id="56" w:name="_Toc406227525"/>
      <w:r w:rsidRPr="00EF1E8A">
        <w:rPr>
          <w:noProof w:val="0"/>
        </w:rPr>
        <w:lastRenderedPageBreak/>
        <w:t>Referenzen</w:t>
      </w:r>
      <w:bookmarkEnd w:id="55"/>
      <w:bookmarkEnd w:id="56"/>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r w:rsidRPr="001F1954">
              <w:rPr>
                <w:noProof w:val="0"/>
                <w:sz w:val="20"/>
                <w:szCs w:val="20"/>
              </w:rPr>
              <w:t xml:space="preserve">Artificial Intelligence for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Ian Millington</w:t>
            </w:r>
          </w:p>
          <w:p w14:paraId="45E1EEA7" w14:textId="39CDEB67" w:rsidR="000968B1" w:rsidRPr="001F1954" w:rsidRDefault="000968B1" w:rsidP="0054482A">
            <w:pPr>
              <w:rPr>
                <w:noProof w:val="0"/>
                <w:sz w:val="20"/>
                <w:szCs w:val="20"/>
              </w:rPr>
            </w:pPr>
            <w:r w:rsidRPr="001F1954">
              <w:rPr>
                <w:noProof w:val="0"/>
                <w:sz w:val="20"/>
                <w:szCs w:val="20"/>
              </w:rPr>
              <w:t>John Funge</w:t>
            </w:r>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6"/>
      <w:footerReference w:type="default" r:id="rId17"/>
      <w:headerReference w:type="first" r:id="rId18"/>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BB3B3A" w14:textId="77777777" w:rsidR="00457913" w:rsidRDefault="00457913" w:rsidP="00917A6F">
      <w:r>
        <w:separator/>
      </w:r>
    </w:p>
  </w:endnote>
  <w:endnote w:type="continuationSeparator" w:id="0">
    <w:p w14:paraId="48936B5E" w14:textId="77777777" w:rsidR="00457913" w:rsidRDefault="00457913"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5B4FAA" w:rsidRPr="001D4797" w:rsidRDefault="005B4FAA"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1B3967" w:rsidRPr="001B3967">
      <w:rPr>
        <w:lang w:val="de-DE"/>
      </w:rPr>
      <w:t>2</w:t>
    </w:r>
    <w:r w:rsidRPr="001D4797">
      <w:fldChar w:fldCharType="end"/>
    </w:r>
    <w:r w:rsidRPr="001D4797">
      <w:rPr>
        <w:lang w:val="de-DE"/>
      </w:rPr>
      <w:t xml:space="preserve"> von </w:t>
    </w:r>
    <w:r w:rsidR="00457913">
      <w:fldChar w:fldCharType="begin"/>
    </w:r>
    <w:r w:rsidR="00457913">
      <w:instrText>NUMPAGES  \* Arabic  \* MERGEFORMAT</w:instrText>
    </w:r>
    <w:r w:rsidR="00457913">
      <w:fldChar w:fldCharType="separate"/>
    </w:r>
    <w:r w:rsidR="001B3967" w:rsidRPr="001B3967">
      <w:rPr>
        <w:lang w:val="de-DE"/>
      </w:rPr>
      <w:t>22</w:t>
    </w:r>
    <w:r w:rsidR="00457913">
      <w:rPr>
        <w:lang w:val="de-D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13FBF9" w14:textId="77777777" w:rsidR="00457913" w:rsidRDefault="00457913" w:rsidP="00917A6F">
      <w:r>
        <w:separator/>
      </w:r>
    </w:p>
  </w:footnote>
  <w:footnote w:type="continuationSeparator" w:id="0">
    <w:p w14:paraId="4211725F" w14:textId="77777777" w:rsidR="00457913" w:rsidRDefault="00457913"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5B4FAA" w:rsidRPr="00503F6C" w:rsidRDefault="005B4FAA" w:rsidP="00917A6F">
    <w:pPr>
      <w:pStyle w:val="Footer"/>
    </w:pPr>
    <w:r>
      <w:t>Anforderungsdokument Projekt „Rocket“</w:t>
    </w:r>
  </w:p>
  <w:p w14:paraId="32B1B3C7" w14:textId="77777777" w:rsidR="005B4FAA" w:rsidRDefault="005B4FAA"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5B4FAA" w:rsidRDefault="005B4FAA"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517BF"/>
    <w:rsid w:val="001544CC"/>
    <w:rsid w:val="00154BC5"/>
    <w:rsid w:val="001556D3"/>
    <w:rsid w:val="00156240"/>
    <w:rsid w:val="00161C51"/>
    <w:rsid w:val="00162669"/>
    <w:rsid w:val="00163E89"/>
    <w:rsid w:val="00166DA9"/>
    <w:rsid w:val="00170AC6"/>
    <w:rsid w:val="00170F28"/>
    <w:rsid w:val="00171C11"/>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967"/>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6FB0"/>
    <w:rsid w:val="003972D2"/>
    <w:rsid w:val="003979F7"/>
    <w:rsid w:val="00397F82"/>
    <w:rsid w:val="003A07AD"/>
    <w:rsid w:val="003A09F4"/>
    <w:rsid w:val="003A1DE3"/>
    <w:rsid w:val="003A4351"/>
    <w:rsid w:val="003A59A0"/>
    <w:rsid w:val="003A6F44"/>
    <w:rsid w:val="003A7DE3"/>
    <w:rsid w:val="003B33D4"/>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348"/>
    <w:rsid w:val="003E28B9"/>
    <w:rsid w:val="003E447C"/>
    <w:rsid w:val="003E58A3"/>
    <w:rsid w:val="003E62B8"/>
    <w:rsid w:val="003E6861"/>
    <w:rsid w:val="003E776A"/>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CD0"/>
    <w:rsid w:val="00414DE9"/>
    <w:rsid w:val="00424A17"/>
    <w:rsid w:val="00425A33"/>
    <w:rsid w:val="0042654E"/>
    <w:rsid w:val="0042675C"/>
    <w:rsid w:val="00426C5E"/>
    <w:rsid w:val="0043034D"/>
    <w:rsid w:val="004320B1"/>
    <w:rsid w:val="004347A1"/>
    <w:rsid w:val="00435450"/>
    <w:rsid w:val="00435CE7"/>
    <w:rsid w:val="00437504"/>
    <w:rsid w:val="00437C21"/>
    <w:rsid w:val="00440613"/>
    <w:rsid w:val="004408CF"/>
    <w:rsid w:val="00440A6A"/>
    <w:rsid w:val="0044115E"/>
    <w:rsid w:val="00442484"/>
    <w:rsid w:val="00446C9D"/>
    <w:rsid w:val="004524FC"/>
    <w:rsid w:val="004525CB"/>
    <w:rsid w:val="00452D71"/>
    <w:rsid w:val="00452F54"/>
    <w:rsid w:val="00455137"/>
    <w:rsid w:val="00455299"/>
    <w:rsid w:val="0045618E"/>
    <w:rsid w:val="0045623B"/>
    <w:rsid w:val="00456D76"/>
    <w:rsid w:val="00457913"/>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53D2"/>
    <w:rsid w:val="00565AA5"/>
    <w:rsid w:val="00565E1E"/>
    <w:rsid w:val="005666B8"/>
    <w:rsid w:val="005675A6"/>
    <w:rsid w:val="0056761F"/>
    <w:rsid w:val="00567A21"/>
    <w:rsid w:val="00570551"/>
    <w:rsid w:val="0057172B"/>
    <w:rsid w:val="0057272E"/>
    <w:rsid w:val="0057310C"/>
    <w:rsid w:val="005737F7"/>
    <w:rsid w:val="00575B1E"/>
    <w:rsid w:val="005806B9"/>
    <w:rsid w:val="00580B57"/>
    <w:rsid w:val="00580B67"/>
    <w:rsid w:val="00580BA5"/>
    <w:rsid w:val="00582FB3"/>
    <w:rsid w:val="00583756"/>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91B"/>
    <w:rsid w:val="006770C2"/>
    <w:rsid w:val="00681C59"/>
    <w:rsid w:val="00682533"/>
    <w:rsid w:val="00682781"/>
    <w:rsid w:val="00685B15"/>
    <w:rsid w:val="00685B84"/>
    <w:rsid w:val="00687D47"/>
    <w:rsid w:val="00690415"/>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7F5F"/>
    <w:rsid w:val="00700842"/>
    <w:rsid w:val="00701167"/>
    <w:rsid w:val="00701AD4"/>
    <w:rsid w:val="007030D9"/>
    <w:rsid w:val="007036FB"/>
    <w:rsid w:val="007056FF"/>
    <w:rsid w:val="00706112"/>
    <w:rsid w:val="007066A9"/>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70ADD"/>
    <w:rsid w:val="0077379F"/>
    <w:rsid w:val="007737BE"/>
    <w:rsid w:val="007747D0"/>
    <w:rsid w:val="0077641B"/>
    <w:rsid w:val="007764BE"/>
    <w:rsid w:val="007771B9"/>
    <w:rsid w:val="007774E5"/>
    <w:rsid w:val="00780232"/>
    <w:rsid w:val="00780971"/>
    <w:rsid w:val="00780C05"/>
    <w:rsid w:val="0078124F"/>
    <w:rsid w:val="00781261"/>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2E64"/>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3469"/>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3131"/>
    <w:rsid w:val="008E47A2"/>
    <w:rsid w:val="008E5504"/>
    <w:rsid w:val="008E6EFB"/>
    <w:rsid w:val="008F014C"/>
    <w:rsid w:val="008F38D5"/>
    <w:rsid w:val="008F471B"/>
    <w:rsid w:val="008F6B36"/>
    <w:rsid w:val="008F6CC8"/>
    <w:rsid w:val="008F7EA7"/>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31D"/>
    <w:rsid w:val="00997F03"/>
    <w:rsid w:val="009A069E"/>
    <w:rsid w:val="009A7E7F"/>
    <w:rsid w:val="009B04CE"/>
    <w:rsid w:val="009B13D3"/>
    <w:rsid w:val="009B224C"/>
    <w:rsid w:val="009B23A1"/>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F010F"/>
    <w:rsid w:val="009F0A2F"/>
    <w:rsid w:val="009F0AA2"/>
    <w:rsid w:val="009F2170"/>
    <w:rsid w:val="009F22D4"/>
    <w:rsid w:val="009F2A1A"/>
    <w:rsid w:val="009F2B40"/>
    <w:rsid w:val="00A01D48"/>
    <w:rsid w:val="00A01DA0"/>
    <w:rsid w:val="00A024AD"/>
    <w:rsid w:val="00A02A7A"/>
    <w:rsid w:val="00A02AE1"/>
    <w:rsid w:val="00A02F7F"/>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56D0"/>
    <w:rsid w:val="00A961B0"/>
    <w:rsid w:val="00AA16A1"/>
    <w:rsid w:val="00AA27C0"/>
    <w:rsid w:val="00AA2B44"/>
    <w:rsid w:val="00AA46A5"/>
    <w:rsid w:val="00AA5CB7"/>
    <w:rsid w:val="00AA5E12"/>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E99"/>
    <w:rsid w:val="00B47253"/>
    <w:rsid w:val="00B472B5"/>
    <w:rsid w:val="00B5202E"/>
    <w:rsid w:val="00B52521"/>
    <w:rsid w:val="00B53BC7"/>
    <w:rsid w:val="00B5435A"/>
    <w:rsid w:val="00B5442D"/>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C01BE5"/>
    <w:rsid w:val="00C01F92"/>
    <w:rsid w:val="00C03186"/>
    <w:rsid w:val="00C039F9"/>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90CFC"/>
    <w:rsid w:val="00C92308"/>
    <w:rsid w:val="00C925EC"/>
    <w:rsid w:val="00C92BA7"/>
    <w:rsid w:val="00C9574F"/>
    <w:rsid w:val="00C95C9D"/>
    <w:rsid w:val="00C96569"/>
    <w:rsid w:val="00CA15DB"/>
    <w:rsid w:val="00CA1C18"/>
    <w:rsid w:val="00CA33B6"/>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47F52"/>
    <w:rsid w:val="00D51D29"/>
    <w:rsid w:val="00D53254"/>
    <w:rsid w:val="00D53D9F"/>
    <w:rsid w:val="00D573D7"/>
    <w:rsid w:val="00D60301"/>
    <w:rsid w:val="00D61304"/>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B61"/>
    <w:rsid w:val="00DA5F1F"/>
    <w:rsid w:val="00DA6382"/>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4BDF"/>
    <w:rsid w:val="00E85DDC"/>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B17"/>
    <w:rsid w:val="00EE6F3A"/>
    <w:rsid w:val="00EE7B70"/>
    <w:rsid w:val="00EE7BAB"/>
    <w:rsid w:val="00EF0CAB"/>
    <w:rsid w:val="00EF1E8A"/>
    <w:rsid w:val="00EF23FF"/>
    <w:rsid w:val="00EF27BF"/>
    <w:rsid w:val="00EF2BE3"/>
    <w:rsid w:val="00EF3A65"/>
    <w:rsid w:val="00EF4BAF"/>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4A7"/>
    <w:rsid w:val="00F20BBC"/>
    <w:rsid w:val="00F211ED"/>
    <w:rsid w:val="00F21FD1"/>
    <w:rsid w:val="00F22308"/>
    <w:rsid w:val="00F22A4E"/>
    <w:rsid w:val="00F251E1"/>
    <w:rsid w:val="00F2691C"/>
    <w:rsid w:val="00F27316"/>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5AA"/>
    <w:rsid w:val="00FE6331"/>
    <w:rsid w:val="00FE74CD"/>
    <w:rsid w:val="00FE7AD9"/>
    <w:rsid w:val="00FF1515"/>
    <w:rsid w:val="00FF1606"/>
    <w:rsid w:val="00FF17EC"/>
    <w:rsid w:val="00FF1F08"/>
    <w:rsid w:val="00FF3311"/>
    <w:rsid w:val="00FF348C"/>
    <w:rsid w:val="00FF3DDF"/>
    <w:rsid w:val="00FF4361"/>
    <w:rsid w:val="00FF4DE5"/>
    <w:rsid w:val="00FF6344"/>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201DC0-66AB-4408-9725-7B5D41B73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842</Words>
  <Characters>24211</Characters>
  <Application>Microsoft Office Word</Application>
  <DocSecurity>0</DocSecurity>
  <Lines>201</Lines>
  <Paragraphs>5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7998</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740</cp:revision>
  <cp:lastPrinted>2014-11-25T18:02:00Z</cp:lastPrinted>
  <dcterms:created xsi:type="dcterms:W3CDTF">2014-10-28T18:35:00Z</dcterms:created>
  <dcterms:modified xsi:type="dcterms:W3CDTF">2014-12-14T08:15:00Z</dcterms:modified>
</cp:coreProperties>
</file>